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26027F" w:rsidRPr="00FA42F5" w:rsidRDefault="0026027F">
      <w:pPr>
        <w:jc w:val="center"/>
        <w:rPr>
          <w:rFonts w:ascii="黑体" w:eastAsia="黑体"/>
          <w:b/>
          <w:sz w:val="44"/>
          <w:szCs w:val="44"/>
        </w:rPr>
      </w:pPr>
    </w:p>
    <w:p w:rsidR="0026027F" w:rsidRPr="00FA42F5" w:rsidRDefault="0026027F">
      <w:pPr>
        <w:jc w:val="center"/>
        <w:rPr>
          <w:rFonts w:ascii="黑体" w:eastAsia="黑体"/>
          <w:b/>
          <w:sz w:val="44"/>
          <w:szCs w:val="44"/>
        </w:rPr>
      </w:pPr>
    </w:p>
    <w:p w:rsidR="0026027F" w:rsidRPr="00FA42F5" w:rsidRDefault="0026027F">
      <w:pPr>
        <w:jc w:val="center"/>
        <w:rPr>
          <w:rFonts w:ascii="黑体" w:eastAsia="黑体"/>
          <w:b/>
          <w:sz w:val="44"/>
          <w:szCs w:val="44"/>
        </w:rPr>
      </w:pPr>
    </w:p>
    <w:p w:rsidR="0026027F" w:rsidRPr="00570288" w:rsidRDefault="00A57CBD">
      <w:pPr>
        <w:jc w:val="center"/>
        <w:rPr>
          <w:rFonts w:ascii="Times New Roman" w:eastAsia="黑体" w:hAnsi="Times New Roman"/>
          <w:b/>
          <w:sz w:val="44"/>
          <w:szCs w:val="44"/>
        </w:rPr>
      </w:pPr>
      <w:r w:rsidRPr="00570288">
        <w:rPr>
          <w:rFonts w:ascii="Times New Roman" w:eastAsia="黑体" w:hAnsi="Times New Roman"/>
          <w:b/>
          <w:sz w:val="44"/>
          <w:szCs w:val="44"/>
        </w:rPr>
        <w:t>iVMS8600</w:t>
      </w:r>
      <w:r w:rsidR="0026027F" w:rsidRPr="00570288">
        <w:rPr>
          <w:rFonts w:ascii="Times New Roman" w:eastAsia="黑体" w:hAnsi="Times New Roman"/>
          <w:b/>
          <w:sz w:val="44"/>
          <w:szCs w:val="44"/>
        </w:rPr>
        <w:t>平台互通接口规范</w:t>
      </w:r>
    </w:p>
    <w:p w:rsidR="0026027F" w:rsidRPr="00872FFE" w:rsidRDefault="0026027F">
      <w:pPr>
        <w:jc w:val="center"/>
        <w:rPr>
          <w:rFonts w:ascii="黑体" w:eastAsia="黑体"/>
          <w:b/>
          <w:sz w:val="44"/>
          <w:szCs w:val="44"/>
        </w:rPr>
      </w:pPr>
    </w:p>
    <w:p w:rsidR="0026027F" w:rsidRPr="00FA42F5" w:rsidRDefault="0026027F">
      <w:pPr>
        <w:jc w:val="center"/>
        <w:rPr>
          <w:rFonts w:ascii="黑体" w:eastAsia="黑体"/>
          <w:b/>
          <w:sz w:val="44"/>
          <w:szCs w:val="44"/>
        </w:rPr>
      </w:pPr>
    </w:p>
    <w:p w:rsidR="0026027F" w:rsidRPr="00FA42F5" w:rsidRDefault="0026027F">
      <w:pPr>
        <w:jc w:val="center"/>
        <w:rPr>
          <w:rFonts w:ascii="黑体" w:eastAsia="黑体"/>
          <w:b/>
          <w:sz w:val="44"/>
          <w:szCs w:val="44"/>
        </w:rPr>
      </w:pPr>
    </w:p>
    <w:p w:rsidR="0026027F" w:rsidRPr="00FA42F5" w:rsidRDefault="0026027F">
      <w:pPr>
        <w:jc w:val="center"/>
        <w:rPr>
          <w:rFonts w:ascii="黑体" w:eastAsia="黑体"/>
          <w:b/>
          <w:sz w:val="44"/>
          <w:szCs w:val="44"/>
        </w:rPr>
      </w:pPr>
    </w:p>
    <w:p w:rsidR="0026027F" w:rsidRPr="00FA42F5" w:rsidRDefault="0026027F">
      <w:pPr>
        <w:jc w:val="center"/>
        <w:rPr>
          <w:rFonts w:ascii="黑体" w:eastAsia="黑体"/>
          <w:b/>
          <w:sz w:val="44"/>
          <w:szCs w:val="44"/>
        </w:rPr>
      </w:pPr>
    </w:p>
    <w:p w:rsidR="0026027F" w:rsidRPr="00FA42F5" w:rsidRDefault="0026027F">
      <w:pPr>
        <w:jc w:val="center"/>
        <w:rPr>
          <w:rFonts w:ascii="黑体" w:eastAsia="黑体"/>
          <w:b/>
          <w:sz w:val="44"/>
          <w:szCs w:val="44"/>
        </w:rPr>
      </w:pPr>
    </w:p>
    <w:p w:rsidR="0026027F" w:rsidRPr="00FA42F5" w:rsidRDefault="0026027F">
      <w:pPr>
        <w:jc w:val="center"/>
        <w:rPr>
          <w:rFonts w:ascii="黑体" w:eastAsia="黑体"/>
          <w:b/>
          <w:sz w:val="44"/>
          <w:szCs w:val="44"/>
        </w:rPr>
      </w:pPr>
    </w:p>
    <w:p w:rsidR="0026027F" w:rsidRPr="00FA42F5" w:rsidRDefault="0026027F">
      <w:pPr>
        <w:jc w:val="center"/>
        <w:rPr>
          <w:rFonts w:ascii="黑体" w:eastAsia="黑体"/>
          <w:b/>
          <w:sz w:val="44"/>
          <w:szCs w:val="44"/>
        </w:rPr>
      </w:pPr>
    </w:p>
    <w:p w:rsidR="0026027F" w:rsidRPr="00FA42F5" w:rsidRDefault="0026027F">
      <w:pPr>
        <w:jc w:val="center"/>
        <w:rPr>
          <w:rFonts w:ascii="黑体" w:eastAsia="黑体"/>
          <w:b/>
          <w:sz w:val="44"/>
          <w:szCs w:val="44"/>
        </w:rPr>
      </w:pPr>
    </w:p>
    <w:p w:rsidR="0026027F" w:rsidRPr="00FA42F5" w:rsidRDefault="0026027F">
      <w:pPr>
        <w:jc w:val="center"/>
        <w:rPr>
          <w:rFonts w:ascii="黑体" w:eastAsia="黑体"/>
          <w:b/>
          <w:sz w:val="44"/>
          <w:szCs w:val="44"/>
        </w:rPr>
      </w:pPr>
    </w:p>
    <w:p w:rsidR="0026027F" w:rsidRPr="00FA42F5" w:rsidRDefault="0026027F">
      <w:pPr>
        <w:jc w:val="center"/>
        <w:rPr>
          <w:rFonts w:ascii="黑体" w:eastAsia="黑体"/>
          <w:b/>
          <w:sz w:val="44"/>
          <w:szCs w:val="44"/>
        </w:rPr>
      </w:pPr>
    </w:p>
    <w:p w:rsidR="0026027F" w:rsidRPr="00FA42F5" w:rsidRDefault="0026027F">
      <w:pPr>
        <w:jc w:val="center"/>
        <w:rPr>
          <w:rFonts w:ascii="黑体" w:eastAsia="黑体"/>
          <w:b/>
          <w:sz w:val="44"/>
          <w:szCs w:val="44"/>
        </w:rPr>
      </w:pPr>
    </w:p>
    <w:p w:rsidR="0026027F" w:rsidRPr="00FA42F5" w:rsidRDefault="0026027F" w:rsidP="00EE7BEC">
      <w:pPr>
        <w:rPr>
          <w:sz w:val="30"/>
        </w:rPr>
      </w:pPr>
    </w:p>
    <w:p w:rsidR="0026027F" w:rsidRPr="00570288" w:rsidRDefault="0026027F" w:rsidP="00EE7BEC">
      <w:pPr>
        <w:ind w:firstLine="600"/>
        <w:jc w:val="center"/>
        <w:rPr>
          <w:rFonts w:ascii="黑体" w:eastAsia="黑体" w:hAnsi="黑体"/>
          <w:bCs/>
          <w:sz w:val="30"/>
          <w:szCs w:val="30"/>
          <w:u w:val="single"/>
        </w:rPr>
      </w:pPr>
      <w:r w:rsidRPr="00570288">
        <w:rPr>
          <w:rFonts w:ascii="黑体" w:eastAsia="黑体" w:hAnsi="黑体" w:hint="eastAsia"/>
          <w:bCs/>
          <w:sz w:val="30"/>
          <w:szCs w:val="30"/>
        </w:rPr>
        <w:t>日</w:t>
      </w:r>
      <w:r w:rsidRPr="00570288">
        <w:rPr>
          <w:rFonts w:ascii="黑体" w:eastAsia="黑体" w:hAnsi="黑体"/>
          <w:bCs/>
          <w:sz w:val="30"/>
          <w:szCs w:val="30"/>
        </w:rPr>
        <w:t xml:space="preserve">  </w:t>
      </w:r>
      <w:r w:rsidRPr="00570288">
        <w:rPr>
          <w:rFonts w:ascii="黑体" w:eastAsia="黑体" w:hAnsi="黑体" w:hint="eastAsia"/>
          <w:bCs/>
          <w:sz w:val="30"/>
          <w:szCs w:val="30"/>
        </w:rPr>
        <w:t>期</w:t>
      </w:r>
      <w:r w:rsidRPr="00570288">
        <w:rPr>
          <w:rFonts w:ascii="黑体" w:eastAsia="黑体" w:hAnsi="黑体"/>
          <w:bCs/>
          <w:sz w:val="30"/>
          <w:szCs w:val="30"/>
        </w:rPr>
        <w:t>:201</w:t>
      </w:r>
      <w:r w:rsidR="003B67BF" w:rsidRPr="00570288">
        <w:rPr>
          <w:rFonts w:ascii="黑体" w:eastAsia="黑体" w:hAnsi="黑体" w:hint="eastAsia"/>
          <w:bCs/>
          <w:sz w:val="30"/>
          <w:szCs w:val="30"/>
        </w:rPr>
        <w:t>4</w:t>
      </w:r>
      <w:r w:rsidRPr="00570288">
        <w:rPr>
          <w:rFonts w:ascii="黑体" w:eastAsia="黑体" w:hAnsi="黑体" w:hint="eastAsia"/>
          <w:bCs/>
          <w:sz w:val="30"/>
          <w:szCs w:val="30"/>
        </w:rPr>
        <w:t>年</w:t>
      </w:r>
      <w:r w:rsidR="003B67BF" w:rsidRPr="00570288">
        <w:rPr>
          <w:rFonts w:ascii="黑体" w:eastAsia="黑体" w:hAnsi="黑体" w:hint="eastAsia"/>
          <w:bCs/>
          <w:sz w:val="30"/>
          <w:szCs w:val="30"/>
        </w:rPr>
        <w:t>8</w:t>
      </w:r>
      <w:r w:rsidRPr="00570288">
        <w:rPr>
          <w:rFonts w:ascii="黑体" w:eastAsia="黑体" w:hAnsi="黑体" w:hint="eastAsia"/>
          <w:bCs/>
          <w:sz w:val="30"/>
          <w:szCs w:val="30"/>
        </w:rPr>
        <w:t>月</w:t>
      </w:r>
    </w:p>
    <w:p w:rsidR="0026027F" w:rsidRPr="00FA42F5" w:rsidRDefault="0026027F">
      <w:pPr>
        <w:jc w:val="center"/>
        <w:rPr>
          <w:rFonts w:ascii="黑体" w:eastAsia="黑体"/>
          <w:b/>
          <w:sz w:val="44"/>
          <w:szCs w:val="44"/>
        </w:rPr>
      </w:pPr>
    </w:p>
    <w:p w:rsidR="0026027F" w:rsidRPr="00FA42F5" w:rsidRDefault="0026027F">
      <w:pPr>
        <w:jc w:val="center"/>
        <w:rPr>
          <w:rFonts w:ascii="黑体" w:eastAsia="黑体"/>
          <w:b/>
          <w:sz w:val="44"/>
          <w:szCs w:val="44"/>
        </w:rPr>
      </w:pPr>
    </w:p>
    <w:p w:rsidR="0026027F" w:rsidRDefault="0026027F" w:rsidP="00EE7BEC">
      <w:pPr>
        <w:rPr>
          <w:rFonts w:ascii="黑体" w:eastAsia="黑体"/>
          <w:sz w:val="28"/>
          <w:szCs w:val="28"/>
        </w:rPr>
      </w:pPr>
    </w:p>
    <w:p w:rsidR="0026027F" w:rsidRDefault="0026027F" w:rsidP="00EE7BEC">
      <w:pPr>
        <w:jc w:val="center"/>
        <w:rPr>
          <w:rFonts w:eastAsia="华文仿宋"/>
          <w:b/>
          <w:sz w:val="44"/>
          <w:szCs w:val="44"/>
        </w:rPr>
      </w:pPr>
      <w:r>
        <w:rPr>
          <w:rFonts w:ascii="黑体" w:eastAsia="黑体"/>
          <w:sz w:val="28"/>
          <w:szCs w:val="28"/>
        </w:rPr>
        <w:br w:type="page"/>
      </w:r>
      <w:r w:rsidRPr="00737EF3">
        <w:rPr>
          <w:rFonts w:eastAsia="华文仿宋" w:hint="eastAsia"/>
          <w:b/>
          <w:sz w:val="44"/>
          <w:szCs w:val="44"/>
        </w:rPr>
        <w:lastRenderedPageBreak/>
        <w:t>版本信息</w:t>
      </w:r>
    </w:p>
    <w:tbl>
      <w:tblPr>
        <w:tblW w:w="893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497"/>
        <w:gridCol w:w="5580"/>
        <w:gridCol w:w="1861"/>
      </w:tblGrid>
      <w:tr w:rsidR="0026027F" w:rsidRPr="005420E8" w:rsidTr="00EE7BEC">
        <w:trPr>
          <w:trHeight w:val="397"/>
          <w:jc w:val="center"/>
        </w:trPr>
        <w:tc>
          <w:tcPr>
            <w:tcW w:w="1497" w:type="dxa"/>
            <w:shd w:val="clear" w:color="auto" w:fill="A6A6A6"/>
          </w:tcPr>
          <w:p w:rsidR="0026027F" w:rsidRPr="0099636E" w:rsidRDefault="0026027F" w:rsidP="00EE7BEC">
            <w:pPr>
              <w:pStyle w:val="ad"/>
              <w:spacing w:before="156" w:after="156"/>
              <w:ind w:firstLineChars="0" w:firstLine="0"/>
              <w:jc w:val="center"/>
              <w:rPr>
                <w:rFonts w:ascii="黑体" w:eastAsia="黑体"/>
                <w:sz w:val="21"/>
                <w:szCs w:val="21"/>
              </w:rPr>
            </w:pPr>
            <w:r w:rsidRPr="0099636E">
              <w:rPr>
                <w:rFonts w:hint="eastAsia"/>
                <w:b/>
                <w:sz w:val="21"/>
                <w:szCs w:val="21"/>
              </w:rPr>
              <w:t>版本号</w:t>
            </w:r>
          </w:p>
        </w:tc>
        <w:tc>
          <w:tcPr>
            <w:tcW w:w="5580" w:type="dxa"/>
            <w:shd w:val="clear" w:color="auto" w:fill="A6A6A6"/>
          </w:tcPr>
          <w:p w:rsidR="0026027F" w:rsidRPr="0099636E" w:rsidRDefault="0026027F" w:rsidP="00EE7BEC">
            <w:pPr>
              <w:pStyle w:val="ad"/>
              <w:spacing w:before="156" w:after="156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99636E">
              <w:rPr>
                <w:rFonts w:hint="eastAsia"/>
                <w:b/>
                <w:sz w:val="21"/>
                <w:szCs w:val="21"/>
              </w:rPr>
              <w:t>日期</w:t>
            </w:r>
          </w:p>
        </w:tc>
        <w:tc>
          <w:tcPr>
            <w:tcW w:w="1861" w:type="dxa"/>
            <w:shd w:val="clear" w:color="auto" w:fill="A6A6A6"/>
          </w:tcPr>
          <w:p w:rsidR="0026027F" w:rsidRPr="0099636E" w:rsidRDefault="0026027F" w:rsidP="00EE7BEC">
            <w:pPr>
              <w:pStyle w:val="ad"/>
              <w:spacing w:before="156" w:after="156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99636E">
              <w:rPr>
                <w:rFonts w:hint="eastAsia"/>
                <w:b/>
                <w:sz w:val="21"/>
                <w:szCs w:val="21"/>
              </w:rPr>
              <w:t>修订者</w:t>
            </w:r>
          </w:p>
        </w:tc>
      </w:tr>
      <w:tr w:rsidR="0026027F" w:rsidRPr="005420E8" w:rsidTr="00EE7BEC">
        <w:trPr>
          <w:trHeight w:val="591"/>
          <w:jc w:val="center"/>
        </w:trPr>
        <w:tc>
          <w:tcPr>
            <w:tcW w:w="1497" w:type="dxa"/>
            <w:vAlign w:val="center"/>
          </w:tcPr>
          <w:p w:rsidR="0026027F" w:rsidRPr="00570288" w:rsidRDefault="00B57B7E" w:rsidP="00B9066C">
            <w:pPr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.3.1</w:t>
            </w:r>
          </w:p>
        </w:tc>
        <w:tc>
          <w:tcPr>
            <w:tcW w:w="5580" w:type="dxa"/>
            <w:vAlign w:val="center"/>
          </w:tcPr>
          <w:p w:rsidR="0026027F" w:rsidRPr="00570288" w:rsidRDefault="00B57B7E" w:rsidP="00314D36">
            <w:pPr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15-12-01</w:t>
            </w:r>
          </w:p>
        </w:tc>
        <w:tc>
          <w:tcPr>
            <w:tcW w:w="1861" w:type="dxa"/>
            <w:vAlign w:val="center"/>
          </w:tcPr>
          <w:p w:rsidR="0026027F" w:rsidRPr="00570288" w:rsidRDefault="00C509C5" w:rsidP="004025A4">
            <w:pPr>
              <w:snapToGrid w:val="0"/>
              <w:jc w:val="center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何溯</w:t>
            </w:r>
            <w:proofErr w:type="gramEnd"/>
          </w:p>
        </w:tc>
      </w:tr>
    </w:tbl>
    <w:p w:rsidR="0026027F" w:rsidRDefault="0026027F">
      <w:pPr>
        <w:widowControl/>
        <w:jc w:val="left"/>
        <w:rPr>
          <w:rFonts w:ascii="黑体" w:eastAsia="黑体"/>
          <w:sz w:val="28"/>
          <w:szCs w:val="28"/>
        </w:rPr>
      </w:pPr>
      <w:r>
        <w:rPr>
          <w:rFonts w:ascii="黑体" w:eastAsia="黑体"/>
          <w:sz w:val="28"/>
          <w:szCs w:val="28"/>
        </w:rPr>
        <w:br w:type="page"/>
      </w:r>
    </w:p>
    <w:p w:rsidR="0026027F" w:rsidRPr="00FA42F5" w:rsidRDefault="0026027F">
      <w:pPr>
        <w:jc w:val="center"/>
        <w:rPr>
          <w:rFonts w:ascii="黑体" w:eastAsia="黑体"/>
          <w:sz w:val="28"/>
          <w:szCs w:val="28"/>
        </w:rPr>
      </w:pPr>
      <w:r w:rsidRPr="00FA42F5">
        <w:rPr>
          <w:rFonts w:ascii="黑体" w:eastAsia="黑体" w:hint="eastAsia"/>
          <w:sz w:val="28"/>
          <w:szCs w:val="28"/>
        </w:rPr>
        <w:t>目录</w:t>
      </w:r>
    </w:p>
    <w:p w:rsidR="00B57B7E" w:rsidRPr="000A525E" w:rsidRDefault="00684BA9">
      <w:pPr>
        <w:pStyle w:val="10"/>
        <w:tabs>
          <w:tab w:val="left" w:pos="840"/>
          <w:tab w:val="right" w:leader="dot" w:pos="8296"/>
        </w:tabs>
        <w:rPr>
          <w:noProof/>
        </w:rPr>
      </w:pPr>
      <w:r w:rsidRPr="00FA42F5">
        <w:rPr>
          <w:rFonts w:ascii="黑体" w:eastAsia="黑体"/>
          <w:b/>
          <w:sz w:val="44"/>
          <w:szCs w:val="44"/>
        </w:rPr>
        <w:fldChar w:fldCharType="begin"/>
      </w:r>
      <w:r w:rsidR="0026027F" w:rsidRPr="00FA42F5">
        <w:rPr>
          <w:rFonts w:ascii="黑体" w:eastAsia="黑体"/>
          <w:b/>
          <w:sz w:val="44"/>
          <w:szCs w:val="44"/>
        </w:rPr>
        <w:instrText xml:space="preserve"> TOC \o "1-3" \h \z \u </w:instrText>
      </w:r>
      <w:r w:rsidRPr="00FA42F5">
        <w:rPr>
          <w:rFonts w:ascii="黑体" w:eastAsia="黑体"/>
          <w:b/>
          <w:sz w:val="44"/>
          <w:szCs w:val="44"/>
        </w:rPr>
        <w:fldChar w:fldCharType="separate"/>
      </w:r>
      <w:hyperlink w:anchor="_Toc436749952" w:history="1">
        <w:r w:rsidR="00B57B7E" w:rsidRPr="00A87A20">
          <w:rPr>
            <w:rStyle w:val="a3"/>
            <w:rFonts w:hint="eastAsia"/>
            <w:noProof/>
          </w:rPr>
          <w:t>一、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接口调用流程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52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5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36749953" w:history="1">
        <w:r w:rsidR="00B57B7E" w:rsidRPr="00A87A20">
          <w:rPr>
            <w:rStyle w:val="a3"/>
            <w:noProof/>
          </w:rPr>
          <w:t>1.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初始化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53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5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36749954" w:history="1">
        <w:r w:rsidR="00B57B7E" w:rsidRPr="00A87A20">
          <w:rPr>
            <w:rStyle w:val="a3"/>
            <w:noProof/>
          </w:rPr>
          <w:t>2.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登录平台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54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5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36749955" w:history="1">
        <w:r w:rsidR="00B57B7E" w:rsidRPr="00A87A20">
          <w:rPr>
            <w:rStyle w:val="a3"/>
            <w:noProof/>
          </w:rPr>
          <w:t>3.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获取设备列表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55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5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36749956" w:history="1">
        <w:r w:rsidR="00B57B7E" w:rsidRPr="00A87A20">
          <w:rPr>
            <w:rStyle w:val="a3"/>
            <w:noProof/>
          </w:rPr>
          <w:t>4.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视频播放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56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5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36749957" w:history="1">
        <w:r w:rsidR="00B57B7E" w:rsidRPr="00A87A20">
          <w:rPr>
            <w:rStyle w:val="a3"/>
            <w:noProof/>
          </w:rPr>
          <w:t>5.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云台控制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57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6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36749958" w:history="1">
        <w:r w:rsidR="00B57B7E" w:rsidRPr="00A87A20">
          <w:rPr>
            <w:rStyle w:val="a3"/>
            <w:noProof/>
          </w:rPr>
          <w:t>6.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录像回放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58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6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36749959" w:history="1">
        <w:r w:rsidR="00B57B7E" w:rsidRPr="00A87A20">
          <w:rPr>
            <w:rStyle w:val="a3"/>
            <w:noProof/>
          </w:rPr>
          <w:t>7.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本地抓图、录像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59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6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36749960" w:history="1">
        <w:r w:rsidR="00B57B7E" w:rsidRPr="00A87A20">
          <w:rPr>
            <w:rStyle w:val="a3"/>
            <w:noProof/>
          </w:rPr>
          <w:t>8.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对讲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60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6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36749961" w:history="1">
        <w:r w:rsidR="00B57B7E" w:rsidRPr="00A87A20">
          <w:rPr>
            <w:rStyle w:val="a3"/>
            <w:noProof/>
          </w:rPr>
          <w:t>9.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告警接收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61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6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36749962" w:history="1">
        <w:r w:rsidR="00B57B7E" w:rsidRPr="00A87A20">
          <w:rPr>
            <w:rStyle w:val="a3"/>
            <w:noProof/>
          </w:rPr>
          <w:t>10.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报表查询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62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7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36749963" w:history="1">
        <w:r w:rsidR="00B57B7E" w:rsidRPr="00A87A20">
          <w:rPr>
            <w:rStyle w:val="a3"/>
            <w:noProof/>
          </w:rPr>
          <w:t>11.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资源状态查询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63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7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36749964" w:history="1">
        <w:r w:rsidR="00B57B7E" w:rsidRPr="00A87A20">
          <w:rPr>
            <w:rStyle w:val="a3"/>
            <w:noProof/>
          </w:rPr>
          <w:t>12.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退出登录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64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7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36749965" w:history="1">
        <w:r w:rsidR="00B57B7E" w:rsidRPr="00A87A20">
          <w:rPr>
            <w:rStyle w:val="a3"/>
            <w:noProof/>
          </w:rPr>
          <w:t>13.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释放资源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65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7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36749966" w:history="1">
        <w:r w:rsidR="00B57B7E" w:rsidRPr="00A87A20">
          <w:rPr>
            <w:rStyle w:val="a3"/>
            <w:noProof/>
          </w:rPr>
          <w:t>14.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获取错误码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66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7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10"/>
        <w:tabs>
          <w:tab w:val="left" w:pos="840"/>
          <w:tab w:val="right" w:leader="dot" w:pos="8296"/>
        </w:tabs>
        <w:rPr>
          <w:noProof/>
        </w:rPr>
      </w:pPr>
      <w:hyperlink w:anchor="_Toc436749967" w:history="1">
        <w:r w:rsidR="00B57B7E" w:rsidRPr="00A87A20">
          <w:rPr>
            <w:rStyle w:val="a3"/>
            <w:rFonts w:hint="eastAsia"/>
            <w:noProof/>
          </w:rPr>
          <w:t>二、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接口详细说明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67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8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36749968" w:history="1">
        <w:r w:rsidR="00B57B7E" w:rsidRPr="00A87A20">
          <w:rPr>
            <w:rStyle w:val="a3"/>
            <w:noProof/>
          </w:rPr>
          <w:t>1.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初始化和资源释放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68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8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30"/>
        <w:tabs>
          <w:tab w:val="left" w:pos="1260"/>
          <w:tab w:val="right" w:leader="dot" w:pos="8296"/>
        </w:tabs>
        <w:rPr>
          <w:noProof/>
        </w:rPr>
      </w:pPr>
      <w:hyperlink w:anchor="_Toc436749969" w:history="1">
        <w:r w:rsidR="00B57B7E" w:rsidRPr="00A87A20">
          <w:rPr>
            <w:rStyle w:val="a3"/>
            <w:noProof/>
          </w:rPr>
          <w:t>1)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初始化资源接口</w:t>
        </w:r>
        <w:r w:rsidR="00B57B7E" w:rsidRPr="00A87A20">
          <w:rPr>
            <w:rStyle w:val="a3"/>
            <w:noProof/>
          </w:rPr>
          <w:t xml:space="preserve"> Plat_Init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69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8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30"/>
        <w:tabs>
          <w:tab w:val="left" w:pos="1260"/>
          <w:tab w:val="right" w:leader="dot" w:pos="8296"/>
        </w:tabs>
        <w:rPr>
          <w:noProof/>
        </w:rPr>
      </w:pPr>
      <w:hyperlink w:anchor="_Toc436749970" w:history="1">
        <w:r w:rsidR="00B57B7E" w:rsidRPr="00A87A20">
          <w:rPr>
            <w:rStyle w:val="a3"/>
            <w:noProof/>
          </w:rPr>
          <w:t>2)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释放资源接口</w:t>
        </w:r>
        <w:r w:rsidR="00B57B7E" w:rsidRPr="00A87A20">
          <w:rPr>
            <w:rStyle w:val="a3"/>
            <w:noProof/>
          </w:rPr>
          <w:t xml:space="preserve"> Plat_Free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70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8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36749971" w:history="1">
        <w:r w:rsidR="00B57B7E" w:rsidRPr="00A87A20">
          <w:rPr>
            <w:rStyle w:val="a3"/>
            <w:noProof/>
          </w:rPr>
          <w:t>2.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用户登录、退出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71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9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30"/>
        <w:tabs>
          <w:tab w:val="left" w:pos="1260"/>
          <w:tab w:val="right" w:leader="dot" w:pos="8296"/>
        </w:tabs>
        <w:rPr>
          <w:noProof/>
        </w:rPr>
      </w:pPr>
      <w:hyperlink w:anchor="_Toc436749972" w:history="1">
        <w:r w:rsidR="00B57B7E" w:rsidRPr="00A87A20">
          <w:rPr>
            <w:rStyle w:val="a3"/>
            <w:noProof/>
          </w:rPr>
          <w:t>1)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用户登录接口</w:t>
        </w:r>
        <w:r w:rsidR="00B57B7E" w:rsidRPr="00A87A20">
          <w:rPr>
            <w:rStyle w:val="a3"/>
            <w:noProof/>
          </w:rPr>
          <w:t xml:space="preserve"> Plat_LoginCMS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72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9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30"/>
        <w:tabs>
          <w:tab w:val="left" w:pos="1260"/>
          <w:tab w:val="right" w:leader="dot" w:pos="8296"/>
        </w:tabs>
        <w:rPr>
          <w:noProof/>
        </w:rPr>
      </w:pPr>
      <w:hyperlink w:anchor="_Toc436749973" w:history="1">
        <w:r w:rsidR="00B57B7E" w:rsidRPr="00A87A20">
          <w:rPr>
            <w:rStyle w:val="a3"/>
            <w:noProof/>
          </w:rPr>
          <w:t>2)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退出登录接口</w:t>
        </w:r>
        <w:r w:rsidR="00B57B7E" w:rsidRPr="00A87A20">
          <w:rPr>
            <w:rStyle w:val="a3"/>
            <w:noProof/>
          </w:rPr>
          <w:t xml:space="preserve"> Plat_LogoutCMS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73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9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36749974" w:history="1">
        <w:r w:rsidR="00B57B7E" w:rsidRPr="00A87A20">
          <w:rPr>
            <w:rStyle w:val="a3"/>
            <w:noProof/>
          </w:rPr>
          <w:t>3.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获取错误信息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74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10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30"/>
        <w:tabs>
          <w:tab w:val="left" w:pos="1260"/>
          <w:tab w:val="right" w:leader="dot" w:pos="8296"/>
        </w:tabs>
        <w:rPr>
          <w:noProof/>
        </w:rPr>
      </w:pPr>
      <w:hyperlink w:anchor="_Toc436749975" w:history="1">
        <w:r w:rsidR="00B57B7E" w:rsidRPr="00A87A20">
          <w:rPr>
            <w:rStyle w:val="a3"/>
            <w:noProof/>
          </w:rPr>
          <w:t>1)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获取错误信息接口</w:t>
        </w:r>
        <w:r w:rsidR="00B57B7E" w:rsidRPr="00A87A20">
          <w:rPr>
            <w:rStyle w:val="a3"/>
            <w:noProof/>
          </w:rPr>
          <w:t>Plat_GetLastError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75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10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36749976" w:history="1">
        <w:r w:rsidR="00B57B7E" w:rsidRPr="00A87A20">
          <w:rPr>
            <w:rStyle w:val="a3"/>
            <w:noProof/>
          </w:rPr>
          <w:t>4.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数据集查询、遍历（设备列表、录像文件等）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76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10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30"/>
        <w:tabs>
          <w:tab w:val="left" w:pos="1260"/>
          <w:tab w:val="right" w:leader="dot" w:pos="8296"/>
        </w:tabs>
        <w:rPr>
          <w:noProof/>
        </w:rPr>
      </w:pPr>
      <w:hyperlink w:anchor="_Toc436749977" w:history="1">
        <w:r w:rsidR="00B57B7E" w:rsidRPr="00A87A20">
          <w:rPr>
            <w:rStyle w:val="a3"/>
            <w:noProof/>
          </w:rPr>
          <w:t>1)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资源查询接口</w:t>
        </w:r>
        <w:r w:rsidR="00B57B7E" w:rsidRPr="00A87A20">
          <w:rPr>
            <w:rStyle w:val="a3"/>
            <w:noProof/>
          </w:rPr>
          <w:t>Plat_ QueryResource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77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10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30"/>
        <w:tabs>
          <w:tab w:val="left" w:pos="1260"/>
          <w:tab w:val="right" w:leader="dot" w:pos="8296"/>
        </w:tabs>
        <w:rPr>
          <w:noProof/>
        </w:rPr>
      </w:pPr>
      <w:hyperlink w:anchor="_Toc436749978" w:history="1">
        <w:r w:rsidR="00B57B7E" w:rsidRPr="00A87A20">
          <w:rPr>
            <w:rStyle w:val="a3"/>
            <w:noProof/>
          </w:rPr>
          <w:t>2)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获取权限接口</w:t>
        </w:r>
        <w:r w:rsidR="00B57B7E" w:rsidRPr="00A87A20">
          <w:rPr>
            <w:rStyle w:val="a3"/>
            <w:noProof/>
          </w:rPr>
          <w:t>Plat_ QueryPrivilege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78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11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30"/>
        <w:tabs>
          <w:tab w:val="left" w:pos="1260"/>
          <w:tab w:val="right" w:leader="dot" w:pos="8296"/>
        </w:tabs>
        <w:rPr>
          <w:noProof/>
        </w:rPr>
      </w:pPr>
      <w:hyperlink w:anchor="_Toc436749979" w:history="1">
        <w:r w:rsidR="00B57B7E" w:rsidRPr="00A87A20">
          <w:rPr>
            <w:rStyle w:val="a3"/>
            <w:noProof/>
          </w:rPr>
          <w:t>3)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录像文件查询接口</w:t>
        </w:r>
        <w:r w:rsidR="00B57B7E" w:rsidRPr="00A87A20">
          <w:rPr>
            <w:rStyle w:val="a3"/>
            <w:noProof/>
          </w:rPr>
          <w:t>Plat_QueryRecordFile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79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11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30"/>
        <w:tabs>
          <w:tab w:val="left" w:pos="1260"/>
          <w:tab w:val="right" w:leader="dot" w:pos="8296"/>
        </w:tabs>
        <w:rPr>
          <w:noProof/>
        </w:rPr>
      </w:pPr>
      <w:hyperlink w:anchor="_Toc436749980" w:history="1">
        <w:r w:rsidR="00B57B7E" w:rsidRPr="00A87A20">
          <w:rPr>
            <w:rStyle w:val="a3"/>
            <w:noProof/>
          </w:rPr>
          <w:t>4)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游标向后移动接口</w:t>
        </w:r>
        <w:r w:rsidR="00B57B7E" w:rsidRPr="00A87A20">
          <w:rPr>
            <w:rStyle w:val="a3"/>
            <w:noProof/>
          </w:rPr>
          <w:t>Plat_MoveNext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80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12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30"/>
        <w:tabs>
          <w:tab w:val="left" w:pos="1260"/>
          <w:tab w:val="right" w:leader="dot" w:pos="8296"/>
        </w:tabs>
        <w:rPr>
          <w:noProof/>
        </w:rPr>
      </w:pPr>
      <w:hyperlink w:anchor="_Toc436749981" w:history="1">
        <w:r w:rsidR="00B57B7E" w:rsidRPr="00A87A20">
          <w:rPr>
            <w:rStyle w:val="a3"/>
            <w:noProof/>
          </w:rPr>
          <w:t>5)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获取查询信息字符串属性接口</w:t>
        </w:r>
        <w:r w:rsidR="00B57B7E" w:rsidRPr="00A87A20">
          <w:rPr>
            <w:rStyle w:val="a3"/>
            <w:noProof/>
          </w:rPr>
          <w:t xml:space="preserve"> Plat_GetValueStr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81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12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30"/>
        <w:tabs>
          <w:tab w:val="left" w:pos="1260"/>
          <w:tab w:val="right" w:leader="dot" w:pos="8296"/>
        </w:tabs>
        <w:rPr>
          <w:noProof/>
        </w:rPr>
      </w:pPr>
      <w:hyperlink w:anchor="_Toc436749982" w:history="1">
        <w:r w:rsidR="00B57B7E" w:rsidRPr="00A87A20">
          <w:rPr>
            <w:rStyle w:val="a3"/>
            <w:noProof/>
          </w:rPr>
          <w:t>6)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取查询信息整形属性接口</w:t>
        </w:r>
        <w:r w:rsidR="00B57B7E" w:rsidRPr="00A87A20">
          <w:rPr>
            <w:rStyle w:val="a3"/>
            <w:noProof/>
          </w:rPr>
          <w:t>Plat_GetValueInt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82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13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36749983" w:history="1">
        <w:r w:rsidR="00B57B7E" w:rsidRPr="00A87A20">
          <w:rPr>
            <w:rStyle w:val="a3"/>
            <w:noProof/>
          </w:rPr>
          <w:t>5.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预览实时视频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83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13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30"/>
        <w:tabs>
          <w:tab w:val="left" w:pos="1260"/>
          <w:tab w:val="right" w:leader="dot" w:pos="8296"/>
        </w:tabs>
        <w:rPr>
          <w:noProof/>
        </w:rPr>
      </w:pPr>
      <w:hyperlink w:anchor="_Toc436749984" w:history="1">
        <w:r w:rsidR="00B57B7E" w:rsidRPr="00A87A20">
          <w:rPr>
            <w:rStyle w:val="a3"/>
            <w:noProof/>
          </w:rPr>
          <w:t>1)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查询实时播放取流</w:t>
        </w:r>
        <w:r w:rsidR="00B57B7E" w:rsidRPr="00A87A20">
          <w:rPr>
            <w:rStyle w:val="a3"/>
            <w:noProof/>
          </w:rPr>
          <w:t>URL</w:t>
        </w:r>
        <w:r w:rsidR="00B57B7E" w:rsidRPr="00A87A20">
          <w:rPr>
            <w:rStyle w:val="a3"/>
            <w:rFonts w:hint="eastAsia"/>
            <w:noProof/>
          </w:rPr>
          <w:t>接口</w:t>
        </w:r>
        <w:r w:rsidR="00B57B7E" w:rsidRPr="00A87A20">
          <w:rPr>
            <w:rStyle w:val="a3"/>
            <w:noProof/>
          </w:rPr>
          <w:t xml:space="preserve"> Plat_ QueryRealStreamURL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84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13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30"/>
        <w:tabs>
          <w:tab w:val="left" w:pos="1260"/>
          <w:tab w:val="right" w:leader="dot" w:pos="8296"/>
        </w:tabs>
        <w:rPr>
          <w:noProof/>
        </w:rPr>
      </w:pPr>
      <w:hyperlink w:anchor="_Toc436749985" w:history="1">
        <w:r w:rsidR="00B57B7E" w:rsidRPr="00A87A20">
          <w:rPr>
            <w:rStyle w:val="a3"/>
            <w:noProof/>
          </w:rPr>
          <w:t>2)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播放实时视频接口</w:t>
        </w:r>
        <w:r w:rsidR="00B57B7E" w:rsidRPr="00A87A20">
          <w:rPr>
            <w:rStyle w:val="a3"/>
            <w:noProof/>
          </w:rPr>
          <w:t xml:space="preserve"> Plat_ PlayVideo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85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14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30"/>
        <w:tabs>
          <w:tab w:val="left" w:pos="1260"/>
          <w:tab w:val="right" w:leader="dot" w:pos="8296"/>
        </w:tabs>
        <w:rPr>
          <w:noProof/>
        </w:rPr>
      </w:pPr>
      <w:hyperlink w:anchor="_Toc436749986" w:history="1">
        <w:r w:rsidR="00B57B7E" w:rsidRPr="00A87A20">
          <w:rPr>
            <w:rStyle w:val="a3"/>
            <w:noProof/>
          </w:rPr>
          <w:t>3)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停止实时视频接口</w:t>
        </w:r>
        <w:r w:rsidR="00B57B7E" w:rsidRPr="00A87A20">
          <w:rPr>
            <w:rStyle w:val="a3"/>
            <w:noProof/>
          </w:rPr>
          <w:t>Plat_ StopVideo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86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14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36749987" w:history="1">
        <w:r w:rsidR="00B57B7E" w:rsidRPr="00A87A20">
          <w:rPr>
            <w:rStyle w:val="a3"/>
            <w:noProof/>
          </w:rPr>
          <w:t>6.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云台控制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87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15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30"/>
        <w:tabs>
          <w:tab w:val="left" w:pos="1260"/>
          <w:tab w:val="right" w:leader="dot" w:pos="8296"/>
        </w:tabs>
        <w:rPr>
          <w:noProof/>
        </w:rPr>
      </w:pPr>
      <w:hyperlink w:anchor="_Toc436749988" w:history="1">
        <w:r w:rsidR="00B57B7E" w:rsidRPr="00A87A20">
          <w:rPr>
            <w:rStyle w:val="a3"/>
            <w:noProof/>
          </w:rPr>
          <w:t>1)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云台控制接口</w:t>
        </w:r>
        <w:r w:rsidR="00B57B7E" w:rsidRPr="00A87A20">
          <w:rPr>
            <w:rStyle w:val="a3"/>
            <w:noProof/>
          </w:rPr>
          <w:t>Plat_ ControlCamera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88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15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36749989" w:history="1">
        <w:r w:rsidR="00B57B7E" w:rsidRPr="00A87A20">
          <w:rPr>
            <w:rStyle w:val="a3"/>
            <w:noProof/>
          </w:rPr>
          <w:t>7.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录像回放、下载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89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16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30"/>
        <w:tabs>
          <w:tab w:val="left" w:pos="1260"/>
          <w:tab w:val="right" w:leader="dot" w:pos="8296"/>
        </w:tabs>
        <w:rPr>
          <w:noProof/>
        </w:rPr>
      </w:pPr>
      <w:hyperlink w:anchor="_Toc436749990" w:history="1">
        <w:r w:rsidR="00B57B7E" w:rsidRPr="00A87A20">
          <w:rPr>
            <w:rStyle w:val="a3"/>
            <w:noProof/>
          </w:rPr>
          <w:t>1)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播放控制接口</w:t>
        </w:r>
        <w:r w:rsidR="00B57B7E" w:rsidRPr="00A87A20">
          <w:rPr>
            <w:rStyle w:val="a3"/>
            <w:noProof/>
          </w:rPr>
          <w:t>Plat_ PlayControl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90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16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30"/>
        <w:tabs>
          <w:tab w:val="left" w:pos="1260"/>
          <w:tab w:val="right" w:leader="dot" w:pos="8296"/>
        </w:tabs>
        <w:rPr>
          <w:noProof/>
        </w:rPr>
      </w:pPr>
      <w:hyperlink w:anchor="_Toc436749991" w:history="1">
        <w:r w:rsidR="00B57B7E" w:rsidRPr="00A87A20">
          <w:rPr>
            <w:rStyle w:val="a3"/>
            <w:noProof/>
          </w:rPr>
          <w:t>2)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开始下载文件接口</w:t>
        </w:r>
        <w:r w:rsidR="00B57B7E" w:rsidRPr="00A87A20">
          <w:rPr>
            <w:rStyle w:val="a3"/>
            <w:noProof/>
          </w:rPr>
          <w:t>Plat_ StartDownLoad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91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17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30"/>
        <w:tabs>
          <w:tab w:val="left" w:pos="1260"/>
          <w:tab w:val="right" w:leader="dot" w:pos="8296"/>
        </w:tabs>
        <w:rPr>
          <w:noProof/>
        </w:rPr>
      </w:pPr>
      <w:hyperlink w:anchor="_Toc436749992" w:history="1">
        <w:r w:rsidR="00B57B7E" w:rsidRPr="00A87A20">
          <w:rPr>
            <w:rStyle w:val="a3"/>
            <w:noProof/>
          </w:rPr>
          <w:t>3)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停止文件下载接口</w:t>
        </w:r>
        <w:r w:rsidR="00B57B7E" w:rsidRPr="00A87A20">
          <w:rPr>
            <w:rStyle w:val="a3"/>
            <w:noProof/>
          </w:rPr>
          <w:t>Plat_ StopDownLoad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92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18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30"/>
        <w:tabs>
          <w:tab w:val="left" w:pos="1260"/>
          <w:tab w:val="right" w:leader="dot" w:pos="8296"/>
        </w:tabs>
        <w:rPr>
          <w:noProof/>
        </w:rPr>
      </w:pPr>
      <w:hyperlink w:anchor="_Toc436749993" w:history="1">
        <w:r w:rsidR="00B57B7E" w:rsidRPr="00A87A20">
          <w:rPr>
            <w:rStyle w:val="a3"/>
            <w:noProof/>
          </w:rPr>
          <w:t>4)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获取文件回放进度接口</w:t>
        </w:r>
        <w:r w:rsidR="00B57B7E" w:rsidRPr="00A87A20">
          <w:rPr>
            <w:rStyle w:val="a3"/>
            <w:noProof/>
          </w:rPr>
          <w:t>Plat_GetPlaybackTime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93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18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30"/>
        <w:tabs>
          <w:tab w:val="left" w:pos="1260"/>
          <w:tab w:val="right" w:leader="dot" w:pos="8296"/>
        </w:tabs>
        <w:rPr>
          <w:noProof/>
        </w:rPr>
      </w:pPr>
      <w:hyperlink w:anchor="_Toc436749994" w:history="1">
        <w:r w:rsidR="00B57B7E" w:rsidRPr="00A87A20">
          <w:rPr>
            <w:rStyle w:val="a3"/>
            <w:noProof/>
          </w:rPr>
          <w:t>5)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获取文件下载进度百分比</w:t>
        </w:r>
        <w:r w:rsidR="00B57B7E" w:rsidRPr="00A87A20">
          <w:rPr>
            <w:rStyle w:val="a3"/>
            <w:noProof/>
          </w:rPr>
          <w:t>Plat_ GetFilePercent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94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19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36749995" w:history="1">
        <w:r w:rsidR="00B57B7E" w:rsidRPr="00A87A20">
          <w:rPr>
            <w:rStyle w:val="a3"/>
            <w:noProof/>
          </w:rPr>
          <w:t>8.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本地抓图、录像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95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19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30"/>
        <w:tabs>
          <w:tab w:val="left" w:pos="1260"/>
          <w:tab w:val="right" w:leader="dot" w:pos="8296"/>
        </w:tabs>
        <w:rPr>
          <w:noProof/>
        </w:rPr>
      </w:pPr>
      <w:hyperlink w:anchor="_Toc436749996" w:history="1">
        <w:r w:rsidR="00B57B7E" w:rsidRPr="00A87A20">
          <w:rPr>
            <w:rStyle w:val="a3"/>
            <w:noProof/>
          </w:rPr>
          <w:t>1)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视频预览或回放抓图接口</w:t>
        </w:r>
        <w:r w:rsidR="00B57B7E" w:rsidRPr="00A87A20">
          <w:rPr>
            <w:rStyle w:val="a3"/>
            <w:noProof/>
          </w:rPr>
          <w:t>Plat_ CapPic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96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19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30"/>
        <w:tabs>
          <w:tab w:val="left" w:pos="1260"/>
          <w:tab w:val="right" w:leader="dot" w:pos="8296"/>
        </w:tabs>
        <w:rPr>
          <w:noProof/>
        </w:rPr>
      </w:pPr>
      <w:hyperlink w:anchor="_Toc436749997" w:history="1">
        <w:r w:rsidR="00B57B7E" w:rsidRPr="00A87A20">
          <w:rPr>
            <w:rStyle w:val="a3"/>
            <w:noProof/>
          </w:rPr>
          <w:t>2)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开始本地录像接口</w:t>
        </w:r>
        <w:r w:rsidR="00B57B7E" w:rsidRPr="00A87A20">
          <w:rPr>
            <w:rStyle w:val="a3"/>
            <w:noProof/>
          </w:rPr>
          <w:t>Plat_ StartRecordFile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97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19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30"/>
        <w:tabs>
          <w:tab w:val="left" w:pos="1260"/>
          <w:tab w:val="right" w:leader="dot" w:pos="8296"/>
        </w:tabs>
        <w:rPr>
          <w:noProof/>
        </w:rPr>
      </w:pPr>
      <w:hyperlink w:anchor="_Toc436749998" w:history="1">
        <w:r w:rsidR="00B57B7E" w:rsidRPr="00A87A20">
          <w:rPr>
            <w:rStyle w:val="a3"/>
            <w:noProof/>
          </w:rPr>
          <w:t>3)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停止本地录像接口</w:t>
        </w:r>
        <w:r w:rsidR="00B57B7E" w:rsidRPr="00A87A20">
          <w:rPr>
            <w:rStyle w:val="a3"/>
            <w:noProof/>
          </w:rPr>
          <w:t>Plat_ StopRecordFile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98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20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36749999" w:history="1">
        <w:r w:rsidR="00B57B7E" w:rsidRPr="00A87A20">
          <w:rPr>
            <w:rStyle w:val="a3"/>
            <w:noProof/>
          </w:rPr>
          <w:t>9.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语音对讲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49999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20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30"/>
        <w:tabs>
          <w:tab w:val="left" w:pos="1260"/>
          <w:tab w:val="right" w:leader="dot" w:pos="8296"/>
        </w:tabs>
        <w:rPr>
          <w:noProof/>
        </w:rPr>
      </w:pPr>
      <w:hyperlink w:anchor="_Toc436750000" w:history="1">
        <w:r w:rsidR="00B57B7E" w:rsidRPr="00A87A20">
          <w:rPr>
            <w:rStyle w:val="a3"/>
            <w:noProof/>
          </w:rPr>
          <w:t>1)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开始对讲接口</w:t>
        </w:r>
        <w:r w:rsidR="00B57B7E" w:rsidRPr="00A87A20">
          <w:rPr>
            <w:rStyle w:val="a3"/>
            <w:noProof/>
          </w:rPr>
          <w:t xml:space="preserve"> Plat_ StartTalk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50000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20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30"/>
        <w:tabs>
          <w:tab w:val="left" w:pos="1260"/>
          <w:tab w:val="right" w:leader="dot" w:pos="8296"/>
        </w:tabs>
        <w:rPr>
          <w:noProof/>
        </w:rPr>
      </w:pPr>
      <w:hyperlink w:anchor="_Toc436750001" w:history="1">
        <w:r w:rsidR="00B57B7E" w:rsidRPr="00A87A20">
          <w:rPr>
            <w:rStyle w:val="a3"/>
            <w:noProof/>
          </w:rPr>
          <w:t>2)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停止对讲接口</w:t>
        </w:r>
        <w:r w:rsidR="00B57B7E" w:rsidRPr="00A87A20">
          <w:rPr>
            <w:rStyle w:val="a3"/>
            <w:noProof/>
          </w:rPr>
          <w:t xml:space="preserve"> Plat_ StopTalk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50001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21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30"/>
        <w:tabs>
          <w:tab w:val="left" w:pos="1260"/>
          <w:tab w:val="right" w:leader="dot" w:pos="8296"/>
        </w:tabs>
        <w:rPr>
          <w:noProof/>
        </w:rPr>
      </w:pPr>
      <w:hyperlink w:anchor="_Toc436750002" w:history="1">
        <w:r w:rsidR="00B57B7E" w:rsidRPr="00A87A20">
          <w:rPr>
            <w:rStyle w:val="a3"/>
            <w:noProof/>
          </w:rPr>
          <w:t>1)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订阅报警接口</w:t>
        </w:r>
        <w:r w:rsidR="00B57B7E" w:rsidRPr="00A87A20">
          <w:rPr>
            <w:rStyle w:val="a3"/>
            <w:noProof/>
          </w:rPr>
          <w:t xml:space="preserve"> Plat_ SubscribeAlarm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50002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21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30"/>
        <w:tabs>
          <w:tab w:val="left" w:pos="1260"/>
          <w:tab w:val="right" w:leader="dot" w:pos="8296"/>
        </w:tabs>
        <w:rPr>
          <w:noProof/>
        </w:rPr>
      </w:pPr>
      <w:hyperlink w:anchor="_Toc436750003" w:history="1">
        <w:r w:rsidR="00B57B7E" w:rsidRPr="00A87A20">
          <w:rPr>
            <w:rStyle w:val="a3"/>
            <w:noProof/>
          </w:rPr>
          <w:t>2)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取消订阅报警接口</w:t>
        </w:r>
        <w:r w:rsidR="00B57B7E" w:rsidRPr="00A87A20">
          <w:rPr>
            <w:rStyle w:val="a3"/>
            <w:noProof/>
          </w:rPr>
          <w:t>Plat_ UnSubscribeAlarm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50003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22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36750004" w:history="1">
        <w:r w:rsidR="00B57B7E" w:rsidRPr="00A87A20">
          <w:rPr>
            <w:rStyle w:val="a3"/>
            <w:noProof/>
          </w:rPr>
          <w:t>10.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报表查询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50004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22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30"/>
        <w:tabs>
          <w:tab w:val="left" w:pos="1260"/>
          <w:tab w:val="right" w:leader="dot" w:pos="8296"/>
        </w:tabs>
        <w:rPr>
          <w:noProof/>
        </w:rPr>
      </w:pPr>
      <w:hyperlink w:anchor="_Toc436750005" w:history="1">
        <w:r w:rsidR="00B57B7E" w:rsidRPr="00A87A20">
          <w:rPr>
            <w:rStyle w:val="a3"/>
            <w:noProof/>
          </w:rPr>
          <w:t>1)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获取制定时间段内的设备状态报表接口</w:t>
        </w:r>
        <w:r w:rsidR="00B57B7E" w:rsidRPr="00A87A20">
          <w:rPr>
            <w:rStyle w:val="a3"/>
            <w:noProof/>
          </w:rPr>
          <w:t>Plat_ GetDeviceReport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50005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22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36750006" w:history="1">
        <w:r w:rsidR="00B57B7E" w:rsidRPr="00A87A20">
          <w:rPr>
            <w:rStyle w:val="a3"/>
            <w:noProof/>
          </w:rPr>
          <w:t>11.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其它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50006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24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30"/>
        <w:tabs>
          <w:tab w:val="left" w:pos="1260"/>
          <w:tab w:val="right" w:leader="dot" w:pos="8296"/>
        </w:tabs>
        <w:rPr>
          <w:noProof/>
        </w:rPr>
      </w:pPr>
      <w:hyperlink w:anchor="_Toc436750007" w:history="1">
        <w:r w:rsidR="00B57B7E" w:rsidRPr="00A87A20">
          <w:rPr>
            <w:rStyle w:val="a3"/>
            <w:noProof/>
          </w:rPr>
          <w:t>1)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资源状态查询接口</w:t>
        </w:r>
        <w:r w:rsidR="00B57B7E" w:rsidRPr="00A87A20">
          <w:rPr>
            <w:rStyle w:val="a3"/>
            <w:noProof/>
          </w:rPr>
          <w:t>Plat_ GetResourceState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50007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24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10"/>
        <w:tabs>
          <w:tab w:val="left" w:pos="840"/>
          <w:tab w:val="right" w:leader="dot" w:pos="8296"/>
        </w:tabs>
        <w:rPr>
          <w:noProof/>
        </w:rPr>
      </w:pPr>
      <w:hyperlink w:anchor="_Toc436750008" w:history="1">
        <w:r w:rsidR="00B57B7E" w:rsidRPr="00A87A20">
          <w:rPr>
            <w:rStyle w:val="a3"/>
            <w:rFonts w:hint="eastAsia"/>
            <w:noProof/>
          </w:rPr>
          <w:t>三、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数据定义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50008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25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36750009" w:history="1">
        <w:r w:rsidR="00B57B7E" w:rsidRPr="00A87A20">
          <w:rPr>
            <w:rStyle w:val="a3"/>
            <w:noProof/>
          </w:rPr>
          <w:t>1.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基础参数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50009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25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36750010" w:history="1">
        <w:r w:rsidR="00B57B7E" w:rsidRPr="00A87A20">
          <w:rPr>
            <w:rStyle w:val="a3"/>
            <w:noProof/>
          </w:rPr>
          <w:t>2.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云台控制参数说明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50010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27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36750011" w:history="1">
        <w:r w:rsidR="00B57B7E" w:rsidRPr="00A87A20">
          <w:rPr>
            <w:rStyle w:val="a3"/>
            <w:noProof/>
          </w:rPr>
          <w:t>3.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错误码定义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50011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27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36750012" w:history="1">
        <w:r w:rsidR="00B57B7E" w:rsidRPr="00A87A20">
          <w:rPr>
            <w:rStyle w:val="a3"/>
            <w:noProof/>
          </w:rPr>
          <w:t>4.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权限代码定义说明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50012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30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36750013" w:history="1">
        <w:r w:rsidR="00B57B7E" w:rsidRPr="00A87A20">
          <w:rPr>
            <w:rStyle w:val="a3"/>
            <w:noProof/>
          </w:rPr>
          <w:t>5.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报警类型定义说明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50013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31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10"/>
        <w:tabs>
          <w:tab w:val="left" w:pos="840"/>
          <w:tab w:val="right" w:leader="dot" w:pos="8296"/>
        </w:tabs>
        <w:rPr>
          <w:noProof/>
        </w:rPr>
      </w:pPr>
      <w:hyperlink w:anchor="_Toc436750014" w:history="1">
        <w:r w:rsidR="00B57B7E" w:rsidRPr="00A87A20">
          <w:rPr>
            <w:rStyle w:val="a3"/>
            <w:rFonts w:hint="eastAsia"/>
            <w:noProof/>
          </w:rPr>
          <w:t>四、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接口调用流程及示例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50014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32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36750015" w:history="1">
        <w:r w:rsidR="00B57B7E" w:rsidRPr="00A87A20">
          <w:rPr>
            <w:rStyle w:val="a3"/>
            <w:noProof/>
          </w:rPr>
          <w:t>1.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预览模块流程：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50015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33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36750016" w:history="1">
        <w:r w:rsidR="00B57B7E" w:rsidRPr="00A87A20">
          <w:rPr>
            <w:rStyle w:val="a3"/>
            <w:noProof/>
          </w:rPr>
          <w:t>2.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回放和下载模块流程：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50016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35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36750017" w:history="1">
        <w:r w:rsidR="00B57B7E" w:rsidRPr="00A87A20">
          <w:rPr>
            <w:rStyle w:val="a3"/>
            <w:noProof/>
          </w:rPr>
          <w:t>3.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语音对讲模块流程：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50017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39</w:t>
        </w:r>
        <w:r w:rsidR="00B57B7E">
          <w:rPr>
            <w:noProof/>
            <w:webHidden/>
          </w:rPr>
          <w:fldChar w:fldCharType="end"/>
        </w:r>
      </w:hyperlink>
    </w:p>
    <w:p w:rsidR="00B57B7E" w:rsidRPr="000A525E" w:rsidRDefault="003B7319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36750018" w:history="1">
        <w:r w:rsidR="00B57B7E" w:rsidRPr="00A87A20">
          <w:rPr>
            <w:rStyle w:val="a3"/>
            <w:noProof/>
          </w:rPr>
          <w:t>4.</w:t>
        </w:r>
        <w:r w:rsidR="00B57B7E" w:rsidRPr="000A525E">
          <w:rPr>
            <w:noProof/>
          </w:rPr>
          <w:tab/>
        </w:r>
        <w:r w:rsidR="00B57B7E" w:rsidRPr="00A87A20">
          <w:rPr>
            <w:rStyle w:val="a3"/>
            <w:rFonts w:hint="eastAsia"/>
            <w:noProof/>
          </w:rPr>
          <w:t>报警模块流程：</w:t>
        </w:r>
        <w:r w:rsidR="00B57B7E">
          <w:rPr>
            <w:noProof/>
            <w:webHidden/>
          </w:rPr>
          <w:tab/>
        </w:r>
        <w:r w:rsidR="00B57B7E">
          <w:rPr>
            <w:noProof/>
            <w:webHidden/>
          </w:rPr>
          <w:fldChar w:fldCharType="begin"/>
        </w:r>
        <w:r w:rsidR="00B57B7E">
          <w:rPr>
            <w:noProof/>
            <w:webHidden/>
          </w:rPr>
          <w:instrText xml:space="preserve"> PAGEREF _Toc436750018 \h </w:instrText>
        </w:r>
        <w:r w:rsidR="00B57B7E">
          <w:rPr>
            <w:noProof/>
            <w:webHidden/>
          </w:rPr>
        </w:r>
        <w:r w:rsidR="00B57B7E">
          <w:rPr>
            <w:noProof/>
            <w:webHidden/>
          </w:rPr>
          <w:fldChar w:fldCharType="separate"/>
        </w:r>
        <w:r w:rsidR="00B57B7E">
          <w:rPr>
            <w:noProof/>
            <w:webHidden/>
          </w:rPr>
          <w:t>40</w:t>
        </w:r>
        <w:r w:rsidR="00B57B7E">
          <w:rPr>
            <w:noProof/>
            <w:webHidden/>
          </w:rPr>
          <w:fldChar w:fldCharType="end"/>
        </w:r>
      </w:hyperlink>
    </w:p>
    <w:p w:rsidR="0026027F" w:rsidRPr="00FA42F5" w:rsidRDefault="00684BA9">
      <w:pPr>
        <w:pStyle w:val="1"/>
        <w:rPr>
          <w:rFonts w:ascii="黑体"/>
          <w:b w:val="0"/>
        </w:rPr>
      </w:pPr>
      <w:r w:rsidRPr="00FA42F5">
        <w:rPr>
          <w:rFonts w:ascii="黑体"/>
          <w:b w:val="0"/>
        </w:rPr>
        <w:fldChar w:fldCharType="end"/>
      </w:r>
    </w:p>
    <w:p w:rsidR="0026027F" w:rsidRPr="00FA42F5" w:rsidRDefault="0026027F" w:rsidP="00D72570"/>
    <w:p w:rsidR="0026027F" w:rsidRPr="00FA42F5" w:rsidRDefault="0026027F" w:rsidP="00C204E8">
      <w:pPr>
        <w:rPr>
          <w:rFonts w:ascii="宋体"/>
          <w:szCs w:val="21"/>
        </w:rPr>
      </w:pPr>
      <w:r w:rsidRPr="00FA42F5">
        <w:br w:type="page"/>
      </w:r>
    </w:p>
    <w:p w:rsidR="0026027F" w:rsidRPr="00FA42F5" w:rsidRDefault="0026027F" w:rsidP="00B73A41">
      <w:pPr>
        <w:pStyle w:val="1"/>
        <w:numPr>
          <w:ilvl w:val="0"/>
          <w:numId w:val="5"/>
        </w:numPr>
        <w:rPr>
          <w:sz w:val="36"/>
          <w:szCs w:val="36"/>
        </w:rPr>
      </w:pPr>
      <w:bookmarkStart w:id="0" w:name="_Toc436749952"/>
      <w:r w:rsidRPr="00FA42F5">
        <w:rPr>
          <w:rFonts w:hint="eastAsia"/>
          <w:sz w:val="36"/>
          <w:szCs w:val="36"/>
        </w:rPr>
        <w:t>接口调用流程</w:t>
      </w:r>
      <w:bookmarkEnd w:id="0"/>
    </w:p>
    <w:p w:rsidR="0026027F" w:rsidRPr="00FA42F5" w:rsidRDefault="0026027F" w:rsidP="00B73A41">
      <w:pPr>
        <w:pStyle w:val="2"/>
        <w:numPr>
          <w:ilvl w:val="0"/>
          <w:numId w:val="4"/>
        </w:numPr>
        <w:rPr>
          <w:szCs w:val="30"/>
        </w:rPr>
      </w:pPr>
      <w:bookmarkStart w:id="1" w:name="_Toc436749953"/>
      <w:r w:rsidRPr="00FA42F5">
        <w:rPr>
          <w:rFonts w:hint="eastAsia"/>
          <w:szCs w:val="30"/>
        </w:rPr>
        <w:t>初始化</w:t>
      </w:r>
      <w:bookmarkEnd w:id="1"/>
    </w:p>
    <w:p w:rsidR="0026027F" w:rsidRPr="00FA42F5" w:rsidRDefault="0026027F">
      <w:pPr>
        <w:ind w:firstLine="420"/>
      </w:pPr>
      <w:r w:rsidRPr="00FA42F5">
        <w:t xml:space="preserve"> </w:t>
      </w:r>
      <w:proofErr w:type="spellStart"/>
      <w:r w:rsidRPr="00FA42F5">
        <w:rPr>
          <w:b/>
        </w:rPr>
        <w:t>Plat_Init</w:t>
      </w:r>
      <w:proofErr w:type="spellEnd"/>
      <w:r w:rsidRPr="00FA42F5">
        <w:t xml:space="preserve"> </w:t>
      </w:r>
      <w:r w:rsidRPr="00FA42F5">
        <w:rPr>
          <w:rFonts w:hint="eastAsia"/>
        </w:rPr>
        <w:t>初始化接口只需调用一次，在调用任何接口前，必须调用</w:t>
      </w:r>
      <w:r w:rsidRPr="00FA42F5">
        <w:t xml:space="preserve"> </w:t>
      </w:r>
      <w:proofErr w:type="spellStart"/>
      <w:r w:rsidRPr="00FA42F5">
        <w:rPr>
          <w:b/>
        </w:rPr>
        <w:t>Plat_Init</w:t>
      </w:r>
      <w:proofErr w:type="spellEnd"/>
      <w:r w:rsidRPr="00FA42F5">
        <w:rPr>
          <w:rFonts w:hint="eastAsia"/>
        </w:rPr>
        <w:t>完成初始化工作。</w:t>
      </w:r>
    </w:p>
    <w:p w:rsidR="0026027F" w:rsidRPr="00B73A41" w:rsidRDefault="0026027F" w:rsidP="00B73A41">
      <w:pPr>
        <w:pStyle w:val="2"/>
        <w:numPr>
          <w:ilvl w:val="0"/>
          <w:numId w:val="4"/>
        </w:numPr>
        <w:rPr>
          <w:szCs w:val="30"/>
        </w:rPr>
      </w:pPr>
      <w:bookmarkStart w:id="2" w:name="_Toc436749954"/>
      <w:r w:rsidRPr="00B73A41">
        <w:rPr>
          <w:rFonts w:hint="eastAsia"/>
          <w:szCs w:val="30"/>
        </w:rPr>
        <w:t>登录平台</w:t>
      </w:r>
      <w:bookmarkEnd w:id="2"/>
    </w:p>
    <w:p w:rsidR="0026027F" w:rsidRPr="00FA42F5" w:rsidRDefault="0026027F">
      <w:pPr>
        <w:ind w:firstLine="420"/>
      </w:pPr>
      <w:r w:rsidRPr="00FA42F5">
        <w:t xml:space="preserve"> </w:t>
      </w:r>
      <w:proofErr w:type="spellStart"/>
      <w:r w:rsidRPr="00FA42F5">
        <w:rPr>
          <w:b/>
        </w:rPr>
        <w:t>Plat_LoginCMS</w:t>
      </w:r>
      <w:proofErr w:type="spellEnd"/>
      <w:r w:rsidRPr="00FA42F5">
        <w:t xml:space="preserve"> </w:t>
      </w:r>
      <w:r w:rsidRPr="00FA42F5">
        <w:rPr>
          <w:rFonts w:hint="eastAsia"/>
        </w:rPr>
        <w:t>完成用户登录，只有在登录成功后，调用获取设备、视频浏览、云台控制、录像回放等功能才有效。调用</w:t>
      </w:r>
      <w:r w:rsidRPr="00FA42F5">
        <w:t xml:space="preserve"> </w:t>
      </w:r>
      <w:proofErr w:type="spellStart"/>
      <w:r w:rsidRPr="00FA42F5">
        <w:rPr>
          <w:b/>
        </w:rPr>
        <w:t>Plat_LogoutCMS</w:t>
      </w:r>
      <w:proofErr w:type="spellEnd"/>
      <w:r w:rsidRPr="00FA42F5">
        <w:rPr>
          <w:rFonts w:hint="eastAsia"/>
        </w:rPr>
        <w:t>可退出登录。</w:t>
      </w:r>
    </w:p>
    <w:p w:rsidR="0026027F" w:rsidRPr="00FA42F5" w:rsidRDefault="0026027F" w:rsidP="00B73A41">
      <w:pPr>
        <w:pStyle w:val="2"/>
        <w:numPr>
          <w:ilvl w:val="0"/>
          <w:numId w:val="4"/>
        </w:numPr>
      </w:pPr>
      <w:bookmarkStart w:id="3" w:name="_Toc436749955"/>
      <w:r w:rsidRPr="00FA42F5">
        <w:rPr>
          <w:rFonts w:hint="eastAsia"/>
        </w:rPr>
        <w:t>获取设备列表</w:t>
      </w:r>
      <w:bookmarkEnd w:id="3"/>
    </w:p>
    <w:p w:rsidR="0026027F" w:rsidRDefault="0026027F" w:rsidP="00E86973">
      <w:pPr>
        <w:rPr>
          <w:b/>
        </w:rPr>
      </w:pPr>
      <w:proofErr w:type="spellStart"/>
      <w:r w:rsidRPr="00FA42F5">
        <w:rPr>
          <w:b/>
        </w:rPr>
        <w:t>Plat_QueryResource</w:t>
      </w:r>
      <w:proofErr w:type="spellEnd"/>
    </w:p>
    <w:p w:rsidR="0026027F" w:rsidRPr="00FA42F5" w:rsidRDefault="0026027F" w:rsidP="00BF09AE">
      <w:pPr>
        <w:ind w:firstLine="420"/>
        <w:rPr>
          <w:b/>
        </w:rPr>
      </w:pPr>
      <w:r w:rsidRPr="00FA42F5">
        <w:rPr>
          <w:rFonts w:hint="eastAsia"/>
        </w:rPr>
        <w:t>查询用户有权限的所有指定类型的设备信息</w:t>
      </w:r>
      <w:r>
        <w:rPr>
          <w:rFonts w:hint="eastAsia"/>
        </w:rPr>
        <w:t>，包括中心，区域，设备，监控点，报警输入，报警输出设备。返回的信息用游标函数获取。</w:t>
      </w:r>
    </w:p>
    <w:p w:rsidR="0026027F" w:rsidRDefault="0026027F" w:rsidP="00E86973">
      <w:pPr>
        <w:rPr>
          <w:b/>
        </w:rPr>
      </w:pPr>
      <w:proofErr w:type="spellStart"/>
      <w:r w:rsidRPr="00FA42F5">
        <w:rPr>
          <w:b/>
        </w:rPr>
        <w:t>Plat_QueryPrivilege</w:t>
      </w:r>
      <w:proofErr w:type="spellEnd"/>
    </w:p>
    <w:p w:rsidR="0026027F" w:rsidRPr="00FA42F5" w:rsidRDefault="0026027F" w:rsidP="00BF09AE">
      <w:pPr>
        <w:ind w:firstLine="420"/>
        <w:rPr>
          <w:b/>
        </w:rPr>
      </w:pPr>
      <w:r w:rsidRPr="00FA42F5">
        <w:rPr>
          <w:rFonts w:hint="eastAsia"/>
        </w:rPr>
        <w:t>查询用户对指定设备的权限</w:t>
      </w:r>
      <w:r>
        <w:rPr>
          <w:rFonts w:hint="eastAsia"/>
        </w:rPr>
        <w:t>，详细权限列表见附表。</w:t>
      </w:r>
    </w:p>
    <w:p w:rsidR="0026027F" w:rsidRDefault="0026027F" w:rsidP="00E86973">
      <w:pPr>
        <w:rPr>
          <w:b/>
        </w:rPr>
      </w:pPr>
      <w:proofErr w:type="spellStart"/>
      <w:r w:rsidRPr="00FA42F5">
        <w:rPr>
          <w:b/>
        </w:rPr>
        <w:t>Plat_QueryRecordFile</w:t>
      </w:r>
      <w:proofErr w:type="spellEnd"/>
    </w:p>
    <w:p w:rsidR="0026027F" w:rsidRPr="00FA42F5" w:rsidRDefault="0026027F" w:rsidP="00BF09AE">
      <w:pPr>
        <w:ind w:firstLine="420"/>
        <w:rPr>
          <w:b/>
        </w:rPr>
      </w:pPr>
      <w:r w:rsidRPr="00FA42F5">
        <w:rPr>
          <w:rFonts w:hint="eastAsia"/>
        </w:rPr>
        <w:t>查询指定</w:t>
      </w:r>
      <w:r>
        <w:rPr>
          <w:rFonts w:hint="eastAsia"/>
        </w:rPr>
        <w:t>监控点</w:t>
      </w:r>
      <w:r w:rsidRPr="00FA42F5">
        <w:rPr>
          <w:rFonts w:hint="eastAsia"/>
        </w:rPr>
        <w:t>某一时间段内的录像文件信息</w:t>
      </w:r>
      <w:r>
        <w:rPr>
          <w:rFonts w:hint="eastAsia"/>
        </w:rPr>
        <w:t>。返回的信息用游标函数获取</w:t>
      </w:r>
    </w:p>
    <w:p w:rsidR="0026027F" w:rsidRDefault="0026027F" w:rsidP="00E86973">
      <w:pPr>
        <w:rPr>
          <w:b/>
        </w:rPr>
      </w:pPr>
      <w:proofErr w:type="spellStart"/>
      <w:r w:rsidRPr="00FA42F5">
        <w:rPr>
          <w:b/>
        </w:rPr>
        <w:t>Plat_MoveNext</w:t>
      </w:r>
      <w:proofErr w:type="spellEnd"/>
    </w:p>
    <w:p w:rsidR="0026027F" w:rsidRPr="00FA42F5" w:rsidRDefault="0026027F" w:rsidP="00BF09AE">
      <w:pPr>
        <w:ind w:firstLine="420"/>
        <w:rPr>
          <w:b/>
        </w:rPr>
      </w:pPr>
      <w:r w:rsidRPr="00FA42F5">
        <w:rPr>
          <w:rFonts w:hint="eastAsia"/>
        </w:rPr>
        <w:t>向后移动数据访问游标</w:t>
      </w:r>
    </w:p>
    <w:p w:rsidR="0026027F" w:rsidRDefault="0026027F">
      <w:pPr>
        <w:rPr>
          <w:b/>
        </w:rPr>
      </w:pPr>
      <w:proofErr w:type="spellStart"/>
      <w:r w:rsidRPr="00FA42F5">
        <w:rPr>
          <w:b/>
        </w:rPr>
        <w:t>Plat_GetValueStr</w:t>
      </w:r>
      <w:proofErr w:type="spellEnd"/>
    </w:p>
    <w:p w:rsidR="0026027F" w:rsidRPr="00FA42F5" w:rsidRDefault="0026027F" w:rsidP="00BF09AE">
      <w:pPr>
        <w:ind w:firstLine="420"/>
        <w:rPr>
          <w:b/>
        </w:rPr>
      </w:pPr>
      <w:r w:rsidRPr="00FA42F5">
        <w:rPr>
          <w:rFonts w:hint="eastAsia"/>
        </w:rPr>
        <w:t>获取查询信息的字符串属性</w:t>
      </w:r>
    </w:p>
    <w:p w:rsidR="0026027F" w:rsidRDefault="0026027F">
      <w:pPr>
        <w:rPr>
          <w:b/>
        </w:rPr>
      </w:pPr>
      <w:proofErr w:type="spellStart"/>
      <w:r w:rsidRPr="00FA42F5">
        <w:rPr>
          <w:b/>
        </w:rPr>
        <w:t>Plat_GetValueInt</w:t>
      </w:r>
      <w:proofErr w:type="spellEnd"/>
    </w:p>
    <w:p w:rsidR="0026027F" w:rsidRPr="00BF09AE" w:rsidRDefault="0026027F" w:rsidP="00BF09AE">
      <w:pPr>
        <w:ind w:firstLine="420"/>
        <w:rPr>
          <w:b/>
        </w:rPr>
      </w:pPr>
      <w:r w:rsidRPr="00FA42F5">
        <w:rPr>
          <w:rFonts w:hint="eastAsia"/>
        </w:rPr>
        <w:t>获取查询信息的整形属性</w:t>
      </w:r>
    </w:p>
    <w:p w:rsidR="0026027F" w:rsidRPr="00FA42F5" w:rsidRDefault="0026027F" w:rsidP="00B73A41">
      <w:pPr>
        <w:pStyle w:val="2"/>
        <w:numPr>
          <w:ilvl w:val="0"/>
          <w:numId w:val="4"/>
        </w:numPr>
      </w:pPr>
      <w:bookmarkStart w:id="4" w:name="_Toc436749956"/>
      <w:r w:rsidRPr="00FA42F5">
        <w:rPr>
          <w:rFonts w:hint="eastAsia"/>
        </w:rPr>
        <w:t>视频</w:t>
      </w:r>
      <w:r>
        <w:rPr>
          <w:rFonts w:hint="eastAsia"/>
        </w:rPr>
        <w:t>播放</w:t>
      </w:r>
      <w:bookmarkEnd w:id="4"/>
    </w:p>
    <w:p w:rsidR="0026027F" w:rsidRDefault="0026027F" w:rsidP="00E86973">
      <w:pPr>
        <w:rPr>
          <w:b/>
        </w:rPr>
      </w:pPr>
      <w:proofErr w:type="spellStart"/>
      <w:r w:rsidRPr="00FA42F5">
        <w:rPr>
          <w:b/>
        </w:rPr>
        <w:t>Plat_QueryRealStreamURL</w:t>
      </w:r>
      <w:proofErr w:type="spellEnd"/>
    </w:p>
    <w:p w:rsidR="0026027F" w:rsidRPr="00FA42F5" w:rsidRDefault="0026027F" w:rsidP="00BF09AE">
      <w:pPr>
        <w:ind w:firstLine="420"/>
        <w:rPr>
          <w:b/>
        </w:rPr>
      </w:pPr>
      <w:r w:rsidRPr="00FA42F5">
        <w:rPr>
          <w:rFonts w:hint="eastAsia"/>
        </w:rPr>
        <w:t>查询实时流视频</w:t>
      </w:r>
      <w:r>
        <w:rPr>
          <w:rFonts w:hint="eastAsia"/>
        </w:rPr>
        <w:t>的</w:t>
      </w:r>
      <w:r w:rsidRPr="00FA42F5">
        <w:t>URL</w:t>
      </w:r>
      <w:r>
        <w:rPr>
          <w:rFonts w:hint="eastAsia"/>
        </w:rPr>
        <w:t>。</w:t>
      </w:r>
    </w:p>
    <w:p w:rsidR="0026027F" w:rsidRDefault="0026027F" w:rsidP="00E86973">
      <w:pPr>
        <w:rPr>
          <w:b/>
        </w:rPr>
      </w:pPr>
      <w:proofErr w:type="spellStart"/>
      <w:r w:rsidRPr="00FA42F5">
        <w:rPr>
          <w:b/>
        </w:rPr>
        <w:t>Plat_PlayVideo</w:t>
      </w:r>
      <w:proofErr w:type="spellEnd"/>
    </w:p>
    <w:p w:rsidR="0026027F" w:rsidRPr="00FA42F5" w:rsidRDefault="0026027F" w:rsidP="00BF09AE">
      <w:pPr>
        <w:ind w:firstLine="420"/>
        <w:rPr>
          <w:b/>
        </w:rPr>
      </w:pPr>
      <w:r>
        <w:rPr>
          <w:rFonts w:hint="eastAsia"/>
        </w:rPr>
        <w:t>播放视频，同时针对视频预览和录像回放。</w:t>
      </w:r>
    </w:p>
    <w:p w:rsidR="0026027F" w:rsidRDefault="0026027F" w:rsidP="00E86973">
      <w:pPr>
        <w:rPr>
          <w:b/>
        </w:rPr>
      </w:pPr>
      <w:proofErr w:type="spellStart"/>
      <w:r w:rsidRPr="00FA42F5">
        <w:rPr>
          <w:b/>
        </w:rPr>
        <w:t>Plat_StopVideo</w:t>
      </w:r>
      <w:proofErr w:type="spellEnd"/>
    </w:p>
    <w:p w:rsidR="0026027F" w:rsidRPr="00FA42F5" w:rsidRDefault="0026027F" w:rsidP="00BF09AE">
      <w:pPr>
        <w:ind w:firstLine="420"/>
        <w:rPr>
          <w:b/>
        </w:rPr>
      </w:pPr>
      <w:r w:rsidRPr="00FA42F5">
        <w:rPr>
          <w:rFonts w:hint="eastAsia"/>
        </w:rPr>
        <w:t>停止视频</w:t>
      </w:r>
      <w:r>
        <w:rPr>
          <w:rFonts w:hint="eastAsia"/>
        </w:rPr>
        <w:t>播放。</w:t>
      </w:r>
    </w:p>
    <w:p w:rsidR="0026027F" w:rsidRPr="00FA42F5" w:rsidRDefault="0026027F" w:rsidP="00B73A41">
      <w:pPr>
        <w:pStyle w:val="2"/>
        <w:numPr>
          <w:ilvl w:val="0"/>
          <w:numId w:val="4"/>
        </w:numPr>
      </w:pPr>
      <w:bookmarkStart w:id="5" w:name="_Toc436749957"/>
      <w:r w:rsidRPr="00FA42F5">
        <w:rPr>
          <w:rFonts w:hint="eastAsia"/>
        </w:rPr>
        <w:lastRenderedPageBreak/>
        <w:t>云台控制</w:t>
      </w:r>
      <w:bookmarkEnd w:id="5"/>
    </w:p>
    <w:p w:rsidR="0026027F" w:rsidRDefault="0026027F">
      <w:pPr>
        <w:rPr>
          <w:b/>
        </w:rPr>
      </w:pPr>
      <w:r w:rsidRPr="00FA42F5">
        <w:rPr>
          <w:b/>
        </w:rPr>
        <w:t xml:space="preserve"> </w:t>
      </w:r>
      <w:proofErr w:type="spellStart"/>
      <w:r w:rsidRPr="00FA42F5">
        <w:rPr>
          <w:b/>
        </w:rPr>
        <w:t>Plat_ControlCamera</w:t>
      </w:r>
      <w:proofErr w:type="spellEnd"/>
    </w:p>
    <w:p w:rsidR="0026027F" w:rsidRPr="00FA42F5" w:rsidRDefault="0026027F" w:rsidP="00BF09AE">
      <w:pPr>
        <w:ind w:firstLine="420"/>
        <w:rPr>
          <w:b/>
        </w:rPr>
      </w:pPr>
      <w:r>
        <w:rPr>
          <w:rFonts w:hint="eastAsia"/>
        </w:rPr>
        <w:t>控制云镜操作，详细的云台控制命令见附表。</w:t>
      </w:r>
    </w:p>
    <w:p w:rsidR="0026027F" w:rsidRPr="00FA42F5" w:rsidRDefault="0026027F" w:rsidP="00B73A41">
      <w:pPr>
        <w:pStyle w:val="2"/>
        <w:numPr>
          <w:ilvl w:val="0"/>
          <w:numId w:val="4"/>
        </w:numPr>
      </w:pPr>
      <w:bookmarkStart w:id="6" w:name="_Toc436749958"/>
      <w:r w:rsidRPr="00FA42F5">
        <w:rPr>
          <w:rFonts w:hint="eastAsia"/>
        </w:rPr>
        <w:t>录像回放</w:t>
      </w:r>
      <w:bookmarkEnd w:id="6"/>
    </w:p>
    <w:p w:rsidR="0026027F" w:rsidRDefault="0026027F" w:rsidP="00E86973">
      <w:pPr>
        <w:rPr>
          <w:b/>
        </w:rPr>
      </w:pPr>
      <w:proofErr w:type="spellStart"/>
      <w:r w:rsidRPr="00FA42F5">
        <w:rPr>
          <w:b/>
        </w:rPr>
        <w:t>Plat_PlayControl</w:t>
      </w:r>
      <w:proofErr w:type="spellEnd"/>
    </w:p>
    <w:p w:rsidR="0026027F" w:rsidRPr="00FA42F5" w:rsidRDefault="0026027F" w:rsidP="00BF09AE">
      <w:pPr>
        <w:ind w:firstLine="420"/>
        <w:rPr>
          <w:b/>
        </w:rPr>
      </w:pPr>
      <w:r w:rsidRPr="00FA42F5">
        <w:rPr>
          <w:rFonts w:hint="eastAsia"/>
        </w:rPr>
        <w:t>播放控制接口</w:t>
      </w:r>
      <w:r>
        <w:rPr>
          <w:rFonts w:hint="eastAsia"/>
        </w:rPr>
        <w:t>，针对录像的回放，功能有暂停播放，恢复播放，加速播放，减速播放，定位播放。</w:t>
      </w:r>
    </w:p>
    <w:p w:rsidR="0026027F" w:rsidRDefault="0026027F" w:rsidP="00E86973">
      <w:pPr>
        <w:rPr>
          <w:b/>
        </w:rPr>
      </w:pPr>
      <w:proofErr w:type="spellStart"/>
      <w:r w:rsidRPr="00FA42F5">
        <w:rPr>
          <w:b/>
        </w:rPr>
        <w:t>Plat_StartDownLoad</w:t>
      </w:r>
      <w:proofErr w:type="spellEnd"/>
    </w:p>
    <w:p w:rsidR="0026027F" w:rsidRPr="00FA42F5" w:rsidRDefault="0026027F" w:rsidP="00BF09AE">
      <w:pPr>
        <w:ind w:firstLine="420"/>
        <w:rPr>
          <w:b/>
        </w:rPr>
      </w:pPr>
      <w:r>
        <w:rPr>
          <w:rFonts w:hint="eastAsia"/>
        </w:rPr>
        <w:t>录像文件下载，可指定文件下载，也可指定时间段下载。</w:t>
      </w:r>
    </w:p>
    <w:p w:rsidR="0026027F" w:rsidRDefault="0026027F" w:rsidP="00E86973">
      <w:pPr>
        <w:rPr>
          <w:b/>
        </w:rPr>
      </w:pPr>
      <w:proofErr w:type="spellStart"/>
      <w:r w:rsidRPr="00FA42F5">
        <w:rPr>
          <w:b/>
        </w:rPr>
        <w:t>Plat_StopDownLoad</w:t>
      </w:r>
      <w:proofErr w:type="spellEnd"/>
      <w:r w:rsidRPr="00FA42F5">
        <w:rPr>
          <w:b/>
        </w:rPr>
        <w:t xml:space="preserve"> </w:t>
      </w:r>
    </w:p>
    <w:p w:rsidR="0026027F" w:rsidRPr="00FA42F5" w:rsidRDefault="0026027F" w:rsidP="00BF09AE">
      <w:pPr>
        <w:ind w:firstLine="420"/>
        <w:rPr>
          <w:b/>
        </w:rPr>
      </w:pPr>
      <w:r w:rsidRPr="00FA42F5">
        <w:rPr>
          <w:rFonts w:hint="eastAsia"/>
        </w:rPr>
        <w:t>停止文件下载</w:t>
      </w:r>
      <w:r>
        <w:rPr>
          <w:rFonts w:hint="eastAsia"/>
        </w:rPr>
        <w:t>。</w:t>
      </w:r>
    </w:p>
    <w:p w:rsidR="0026027F" w:rsidRDefault="0026027F" w:rsidP="00E86973">
      <w:pPr>
        <w:rPr>
          <w:b/>
        </w:rPr>
      </w:pPr>
      <w:proofErr w:type="spellStart"/>
      <w:r w:rsidRPr="00FA42F5">
        <w:rPr>
          <w:b/>
        </w:rPr>
        <w:t>Plat_GetFilePercent</w:t>
      </w:r>
      <w:proofErr w:type="spellEnd"/>
    </w:p>
    <w:p w:rsidR="0026027F" w:rsidRPr="00FA42F5" w:rsidRDefault="0026027F" w:rsidP="00E86973">
      <w:pPr>
        <w:rPr>
          <w:b/>
        </w:rPr>
      </w:pPr>
      <w:r>
        <w:rPr>
          <w:b/>
        </w:rPr>
        <w:tab/>
      </w:r>
      <w:r>
        <w:rPr>
          <w:rFonts w:hint="eastAsia"/>
        </w:rPr>
        <w:t>获取文件</w:t>
      </w:r>
      <w:r w:rsidRPr="00FA42F5">
        <w:rPr>
          <w:rFonts w:hint="eastAsia"/>
        </w:rPr>
        <w:t>下载百分比</w:t>
      </w:r>
      <w:r>
        <w:rPr>
          <w:rFonts w:hint="eastAsia"/>
        </w:rPr>
        <w:t>。</w:t>
      </w:r>
    </w:p>
    <w:p w:rsidR="0026027F" w:rsidRPr="00FA42F5" w:rsidRDefault="0026027F" w:rsidP="00B73A41">
      <w:pPr>
        <w:pStyle w:val="2"/>
        <w:numPr>
          <w:ilvl w:val="0"/>
          <w:numId w:val="4"/>
        </w:numPr>
      </w:pPr>
      <w:bookmarkStart w:id="7" w:name="_Toc436749959"/>
      <w:r w:rsidRPr="00FA42F5">
        <w:rPr>
          <w:rFonts w:hint="eastAsia"/>
        </w:rPr>
        <w:t>本地抓图、录像</w:t>
      </w:r>
      <w:bookmarkEnd w:id="7"/>
    </w:p>
    <w:p w:rsidR="0026027F" w:rsidRDefault="0026027F" w:rsidP="00E86973">
      <w:pPr>
        <w:rPr>
          <w:b/>
        </w:rPr>
      </w:pPr>
      <w:proofErr w:type="spellStart"/>
      <w:r w:rsidRPr="00FA42F5">
        <w:rPr>
          <w:b/>
        </w:rPr>
        <w:t>Plat_CapPic</w:t>
      </w:r>
      <w:proofErr w:type="spellEnd"/>
    </w:p>
    <w:p w:rsidR="0026027F" w:rsidRPr="00FA42F5" w:rsidRDefault="0026027F" w:rsidP="00E86973">
      <w:pPr>
        <w:rPr>
          <w:b/>
        </w:rPr>
      </w:pPr>
      <w:r>
        <w:rPr>
          <w:b/>
        </w:rPr>
        <w:tab/>
      </w:r>
      <w:r w:rsidRPr="00FA42F5">
        <w:rPr>
          <w:rFonts w:hint="eastAsia"/>
        </w:rPr>
        <w:t>视频抓图</w:t>
      </w:r>
      <w:r>
        <w:rPr>
          <w:rFonts w:hint="eastAsia"/>
        </w:rPr>
        <w:t>，同时针对实时预览和录像回放。</w:t>
      </w:r>
    </w:p>
    <w:p w:rsidR="0026027F" w:rsidRDefault="0026027F" w:rsidP="00E86973">
      <w:pPr>
        <w:rPr>
          <w:b/>
        </w:rPr>
      </w:pPr>
      <w:proofErr w:type="spellStart"/>
      <w:r w:rsidRPr="00FA42F5">
        <w:rPr>
          <w:b/>
        </w:rPr>
        <w:t>Plat_StartRecordFile</w:t>
      </w:r>
      <w:proofErr w:type="spellEnd"/>
    </w:p>
    <w:p w:rsidR="0026027F" w:rsidRPr="00FA42F5" w:rsidRDefault="0026027F" w:rsidP="00E86973">
      <w:pPr>
        <w:rPr>
          <w:b/>
        </w:rPr>
      </w:pPr>
      <w:r>
        <w:rPr>
          <w:b/>
        </w:rPr>
        <w:tab/>
      </w:r>
      <w:r w:rsidRPr="00FA42F5">
        <w:rPr>
          <w:rFonts w:hint="eastAsia"/>
        </w:rPr>
        <w:t>开始本地录像</w:t>
      </w:r>
      <w:r>
        <w:rPr>
          <w:rFonts w:hint="eastAsia"/>
        </w:rPr>
        <w:t>。仅针对实时预览。</w:t>
      </w:r>
    </w:p>
    <w:p w:rsidR="0026027F" w:rsidRDefault="0026027F" w:rsidP="00E86973">
      <w:pPr>
        <w:rPr>
          <w:b/>
        </w:rPr>
      </w:pPr>
      <w:proofErr w:type="spellStart"/>
      <w:r w:rsidRPr="00FA42F5">
        <w:rPr>
          <w:b/>
        </w:rPr>
        <w:t>Plat_StopRecordFile</w:t>
      </w:r>
      <w:proofErr w:type="spellEnd"/>
    </w:p>
    <w:p w:rsidR="0026027F" w:rsidRPr="00FA42F5" w:rsidRDefault="0026027F" w:rsidP="00E86973">
      <w:pPr>
        <w:rPr>
          <w:b/>
        </w:rPr>
      </w:pPr>
      <w:r>
        <w:rPr>
          <w:b/>
        </w:rPr>
        <w:tab/>
      </w:r>
      <w:r w:rsidRPr="00FA42F5">
        <w:rPr>
          <w:rFonts w:hint="eastAsia"/>
        </w:rPr>
        <w:t>停止本地录像</w:t>
      </w:r>
    </w:p>
    <w:p w:rsidR="0026027F" w:rsidRPr="00FA42F5" w:rsidRDefault="0026027F" w:rsidP="00B73A41">
      <w:pPr>
        <w:pStyle w:val="2"/>
        <w:numPr>
          <w:ilvl w:val="0"/>
          <w:numId w:val="4"/>
        </w:numPr>
      </w:pPr>
      <w:bookmarkStart w:id="8" w:name="_Toc436749960"/>
      <w:r w:rsidRPr="00FA42F5">
        <w:rPr>
          <w:rFonts w:hint="eastAsia"/>
        </w:rPr>
        <w:t>对讲</w:t>
      </w:r>
      <w:bookmarkEnd w:id="8"/>
    </w:p>
    <w:p w:rsidR="0026027F" w:rsidRDefault="0026027F" w:rsidP="00E86973">
      <w:pPr>
        <w:rPr>
          <w:b/>
        </w:rPr>
      </w:pPr>
      <w:proofErr w:type="spellStart"/>
      <w:r w:rsidRPr="00FA42F5">
        <w:rPr>
          <w:b/>
        </w:rPr>
        <w:t>Plat_StartTalk</w:t>
      </w:r>
      <w:proofErr w:type="spellEnd"/>
    </w:p>
    <w:p w:rsidR="0026027F" w:rsidRPr="00FA42F5" w:rsidRDefault="0026027F" w:rsidP="00E86973">
      <w:pPr>
        <w:rPr>
          <w:b/>
        </w:rPr>
      </w:pPr>
      <w:r>
        <w:rPr>
          <w:b/>
        </w:rPr>
        <w:tab/>
      </w:r>
      <w:r w:rsidRPr="00FA42F5">
        <w:rPr>
          <w:rFonts w:hint="eastAsia"/>
        </w:rPr>
        <w:t>开始</w:t>
      </w:r>
      <w:r>
        <w:rPr>
          <w:rFonts w:hint="eastAsia"/>
        </w:rPr>
        <w:t>设备</w:t>
      </w:r>
      <w:r w:rsidRPr="00FA42F5">
        <w:rPr>
          <w:rFonts w:hint="eastAsia"/>
        </w:rPr>
        <w:t>对讲</w:t>
      </w:r>
      <w:r>
        <w:rPr>
          <w:rFonts w:hint="eastAsia"/>
        </w:rPr>
        <w:t>。</w:t>
      </w:r>
    </w:p>
    <w:p w:rsidR="0026027F" w:rsidRDefault="0026027F" w:rsidP="00E86973">
      <w:pPr>
        <w:rPr>
          <w:b/>
        </w:rPr>
      </w:pPr>
      <w:proofErr w:type="spellStart"/>
      <w:r w:rsidRPr="00FA42F5">
        <w:rPr>
          <w:b/>
        </w:rPr>
        <w:t>Plat_StopTalk</w:t>
      </w:r>
      <w:proofErr w:type="spellEnd"/>
    </w:p>
    <w:p w:rsidR="0026027F" w:rsidRPr="00FA42F5" w:rsidRDefault="0026027F" w:rsidP="00E86973">
      <w:pPr>
        <w:rPr>
          <w:b/>
        </w:rPr>
      </w:pPr>
      <w:r>
        <w:rPr>
          <w:b/>
        </w:rPr>
        <w:tab/>
      </w:r>
      <w:r w:rsidRPr="00FA42F5">
        <w:rPr>
          <w:rFonts w:hint="eastAsia"/>
        </w:rPr>
        <w:t>停止对讲</w:t>
      </w:r>
      <w:r>
        <w:rPr>
          <w:rFonts w:hint="eastAsia"/>
        </w:rPr>
        <w:t>。</w:t>
      </w:r>
    </w:p>
    <w:p w:rsidR="0026027F" w:rsidRPr="00FA42F5" w:rsidRDefault="0026027F" w:rsidP="00B73A41">
      <w:pPr>
        <w:pStyle w:val="2"/>
        <w:numPr>
          <w:ilvl w:val="0"/>
          <w:numId w:val="4"/>
        </w:numPr>
      </w:pPr>
      <w:bookmarkStart w:id="9" w:name="_Toc436749961"/>
      <w:r w:rsidRPr="00FA42F5">
        <w:rPr>
          <w:rFonts w:hint="eastAsia"/>
        </w:rPr>
        <w:t>告警接收</w:t>
      </w:r>
      <w:bookmarkEnd w:id="9"/>
    </w:p>
    <w:p w:rsidR="0026027F" w:rsidRDefault="0026027F" w:rsidP="00E86973">
      <w:pPr>
        <w:rPr>
          <w:b/>
        </w:rPr>
      </w:pPr>
      <w:proofErr w:type="spellStart"/>
      <w:r w:rsidRPr="00FA42F5">
        <w:rPr>
          <w:b/>
        </w:rPr>
        <w:t>Plat_SubscribeAlarm</w:t>
      </w:r>
      <w:proofErr w:type="spellEnd"/>
    </w:p>
    <w:p w:rsidR="0026027F" w:rsidRPr="00FA42F5" w:rsidRDefault="0026027F" w:rsidP="00E86973">
      <w:pPr>
        <w:rPr>
          <w:b/>
        </w:rPr>
      </w:pPr>
      <w:r>
        <w:rPr>
          <w:b/>
        </w:rPr>
        <w:tab/>
      </w:r>
      <w:r>
        <w:rPr>
          <w:rFonts w:hint="eastAsia"/>
        </w:rPr>
        <w:t>订阅</w:t>
      </w:r>
      <w:r w:rsidRPr="00FA42F5">
        <w:rPr>
          <w:rFonts w:hint="eastAsia"/>
        </w:rPr>
        <w:t>报警信息</w:t>
      </w:r>
    </w:p>
    <w:p w:rsidR="0026027F" w:rsidRDefault="0026027F">
      <w:pPr>
        <w:rPr>
          <w:b/>
        </w:rPr>
      </w:pPr>
      <w:proofErr w:type="spellStart"/>
      <w:r w:rsidRPr="00FA42F5">
        <w:rPr>
          <w:b/>
        </w:rPr>
        <w:t>Plat_UnSubscribeAlarm</w:t>
      </w:r>
      <w:proofErr w:type="spellEnd"/>
    </w:p>
    <w:p w:rsidR="0026027F" w:rsidRPr="00FA42F5" w:rsidRDefault="0026027F">
      <w:pPr>
        <w:rPr>
          <w:b/>
        </w:rPr>
      </w:pPr>
      <w:r>
        <w:rPr>
          <w:b/>
        </w:rPr>
        <w:tab/>
      </w:r>
      <w:r>
        <w:rPr>
          <w:rFonts w:hint="eastAsia"/>
        </w:rPr>
        <w:t>取消订阅</w:t>
      </w:r>
      <w:r w:rsidRPr="00FA42F5">
        <w:rPr>
          <w:rFonts w:hint="eastAsia"/>
        </w:rPr>
        <w:t>报警</w:t>
      </w:r>
    </w:p>
    <w:p w:rsidR="0026027F" w:rsidRPr="00FA42F5" w:rsidRDefault="0026027F" w:rsidP="00B73A41">
      <w:pPr>
        <w:pStyle w:val="2"/>
        <w:numPr>
          <w:ilvl w:val="0"/>
          <w:numId w:val="4"/>
        </w:numPr>
      </w:pPr>
      <w:bookmarkStart w:id="10" w:name="_Toc436749962"/>
      <w:r w:rsidRPr="00FA42F5">
        <w:rPr>
          <w:rFonts w:hint="eastAsia"/>
        </w:rPr>
        <w:lastRenderedPageBreak/>
        <w:t>报表查询</w:t>
      </w:r>
      <w:bookmarkEnd w:id="10"/>
    </w:p>
    <w:p w:rsidR="0026027F" w:rsidRDefault="0026027F">
      <w:pPr>
        <w:rPr>
          <w:b/>
        </w:rPr>
      </w:pPr>
      <w:r w:rsidRPr="00FA42F5">
        <w:t xml:space="preserve"> </w:t>
      </w:r>
      <w:proofErr w:type="spellStart"/>
      <w:r w:rsidRPr="00FA42F5">
        <w:rPr>
          <w:b/>
        </w:rPr>
        <w:t>Plat_Get</w:t>
      </w:r>
      <w:r w:rsidRPr="00D011F6">
        <w:rPr>
          <w:b/>
        </w:rPr>
        <w:t>Device</w:t>
      </w:r>
      <w:r>
        <w:rPr>
          <w:b/>
        </w:rPr>
        <w:t>Report</w:t>
      </w:r>
      <w:proofErr w:type="spellEnd"/>
    </w:p>
    <w:p w:rsidR="0026027F" w:rsidRDefault="0026027F" w:rsidP="00D011F6">
      <w:pPr>
        <w:ind w:firstLine="420"/>
      </w:pPr>
      <w:r w:rsidRPr="00FA42F5">
        <w:rPr>
          <w:rFonts w:hint="eastAsia"/>
        </w:rPr>
        <w:t>获取指定时间段内的设备状态报</w:t>
      </w:r>
      <w:r>
        <w:rPr>
          <w:rFonts w:hint="eastAsia"/>
        </w:rPr>
        <w:t>表</w:t>
      </w:r>
      <w:r w:rsidRPr="00FA42F5">
        <w:rPr>
          <w:rFonts w:hint="eastAsia"/>
        </w:rPr>
        <w:t>。</w:t>
      </w:r>
    </w:p>
    <w:p w:rsidR="0026027F" w:rsidRDefault="0026027F" w:rsidP="00D011F6">
      <w:pPr>
        <w:ind w:firstLine="420"/>
      </w:pPr>
      <w:r>
        <w:rPr>
          <w:rFonts w:hint="eastAsia"/>
        </w:rPr>
        <w:t>报表类型</w:t>
      </w:r>
      <w:r>
        <w:t xml:space="preserve"> </w:t>
      </w:r>
    </w:p>
    <w:p w:rsidR="0026027F" w:rsidRDefault="0026027F" w:rsidP="00D011F6">
      <w:pPr>
        <w:ind w:firstLine="420"/>
      </w:pPr>
      <w:r>
        <w:t>1—</w:t>
      </w:r>
      <w:r>
        <w:rPr>
          <w:rFonts w:hint="eastAsia"/>
        </w:rPr>
        <w:t>设备状态总体统计（总路数、故障次数、故障路数等）</w:t>
      </w:r>
    </w:p>
    <w:p w:rsidR="0026027F" w:rsidRDefault="0026027F" w:rsidP="00D011F6">
      <w:pPr>
        <w:ind w:firstLine="420"/>
      </w:pPr>
      <w:r>
        <w:t>2—</w:t>
      </w:r>
      <w:r>
        <w:rPr>
          <w:rFonts w:hint="eastAsia"/>
        </w:rPr>
        <w:t>设备故障详细统计（包括：无视频、设备断线、遮挡等）</w:t>
      </w:r>
    </w:p>
    <w:p w:rsidR="0026027F" w:rsidRPr="00FA42F5" w:rsidRDefault="0026027F" w:rsidP="00B73A41">
      <w:pPr>
        <w:pStyle w:val="2"/>
        <w:numPr>
          <w:ilvl w:val="0"/>
          <w:numId w:val="4"/>
        </w:numPr>
      </w:pPr>
      <w:bookmarkStart w:id="11" w:name="_Toc436749963"/>
      <w:r>
        <w:rPr>
          <w:rFonts w:hint="eastAsia"/>
        </w:rPr>
        <w:t>资源状态查询</w:t>
      </w:r>
      <w:bookmarkEnd w:id="11"/>
    </w:p>
    <w:p w:rsidR="0026027F" w:rsidRDefault="0026027F" w:rsidP="00D011F6">
      <w:pPr>
        <w:rPr>
          <w:b/>
        </w:rPr>
      </w:pPr>
      <w:r w:rsidRPr="00FA42F5">
        <w:t xml:space="preserve"> </w:t>
      </w:r>
      <w:proofErr w:type="spellStart"/>
      <w:r w:rsidRPr="00FA42F5">
        <w:rPr>
          <w:b/>
        </w:rPr>
        <w:t>Plat_GetResourceState</w:t>
      </w:r>
      <w:proofErr w:type="spellEnd"/>
    </w:p>
    <w:p w:rsidR="0026027F" w:rsidRPr="00FA42F5" w:rsidRDefault="0026027F" w:rsidP="00D011F6">
      <w:pPr>
        <w:ind w:firstLine="420"/>
      </w:pPr>
      <w:r w:rsidRPr="00FA42F5">
        <w:rPr>
          <w:rFonts w:hint="eastAsia"/>
        </w:rPr>
        <w:t>获取设备状态报表。包括服务器、设备、监控点等资源</w:t>
      </w:r>
      <w:r>
        <w:rPr>
          <w:rFonts w:hint="eastAsia"/>
        </w:rPr>
        <w:t>。</w:t>
      </w:r>
    </w:p>
    <w:p w:rsidR="0026027F" w:rsidRPr="00FA42F5" w:rsidRDefault="0026027F" w:rsidP="00BF09AE">
      <w:pPr>
        <w:ind w:firstLine="420"/>
      </w:pPr>
    </w:p>
    <w:p w:rsidR="0026027F" w:rsidRPr="00FA42F5" w:rsidRDefault="0026027F" w:rsidP="00B73A41">
      <w:pPr>
        <w:pStyle w:val="2"/>
        <w:numPr>
          <w:ilvl w:val="0"/>
          <w:numId w:val="4"/>
        </w:numPr>
      </w:pPr>
      <w:bookmarkStart w:id="12" w:name="_Toc436749964"/>
      <w:r w:rsidRPr="00FA42F5">
        <w:rPr>
          <w:rFonts w:hint="eastAsia"/>
        </w:rPr>
        <w:t>退出登录</w:t>
      </w:r>
      <w:bookmarkEnd w:id="12"/>
    </w:p>
    <w:p w:rsidR="0026027F" w:rsidRPr="00FA42F5" w:rsidRDefault="0026027F">
      <w:r w:rsidRPr="00FA42F5">
        <w:t xml:space="preserve"> </w:t>
      </w:r>
      <w:proofErr w:type="spellStart"/>
      <w:r w:rsidRPr="00FA42F5">
        <w:rPr>
          <w:b/>
        </w:rPr>
        <w:t>Plat_LogoutCMS</w:t>
      </w:r>
      <w:proofErr w:type="spellEnd"/>
      <w:r w:rsidRPr="00FA42F5">
        <w:rPr>
          <w:rFonts w:hint="eastAsia"/>
        </w:rPr>
        <w:t>调用该函数后，所有访问目标平台的接口调用均无效。</w:t>
      </w:r>
    </w:p>
    <w:p w:rsidR="0026027F" w:rsidRPr="00FA42F5" w:rsidRDefault="0026027F" w:rsidP="00B73A41">
      <w:pPr>
        <w:pStyle w:val="2"/>
        <w:numPr>
          <w:ilvl w:val="0"/>
          <w:numId w:val="4"/>
        </w:numPr>
      </w:pPr>
      <w:bookmarkStart w:id="13" w:name="_Toc436749965"/>
      <w:r w:rsidRPr="00FA42F5">
        <w:rPr>
          <w:rFonts w:hint="eastAsia"/>
        </w:rPr>
        <w:t>释放资源</w:t>
      </w:r>
      <w:bookmarkEnd w:id="13"/>
    </w:p>
    <w:p w:rsidR="0026027F" w:rsidRPr="00FA42F5" w:rsidRDefault="0026027F">
      <w:r w:rsidRPr="00FA42F5">
        <w:t xml:space="preserve"> </w:t>
      </w:r>
      <w:proofErr w:type="spellStart"/>
      <w:r w:rsidRPr="00FA42F5">
        <w:rPr>
          <w:b/>
        </w:rPr>
        <w:t>Plat_Free</w:t>
      </w:r>
      <w:proofErr w:type="spellEnd"/>
      <w:r w:rsidRPr="00FA42F5">
        <w:rPr>
          <w:rFonts w:hint="eastAsia"/>
        </w:rPr>
        <w:t>释放资源，全局只调用一次。</w:t>
      </w:r>
    </w:p>
    <w:p w:rsidR="0026027F" w:rsidRPr="00FA42F5" w:rsidRDefault="0026027F" w:rsidP="00B73A41">
      <w:pPr>
        <w:pStyle w:val="2"/>
        <w:numPr>
          <w:ilvl w:val="0"/>
          <w:numId w:val="4"/>
        </w:numPr>
      </w:pPr>
      <w:bookmarkStart w:id="14" w:name="_Toc436749966"/>
      <w:r>
        <w:rPr>
          <w:rFonts w:hint="eastAsia"/>
        </w:rPr>
        <w:t>获取错误码</w:t>
      </w:r>
      <w:bookmarkEnd w:id="14"/>
    </w:p>
    <w:p w:rsidR="0026027F" w:rsidRDefault="0026027F" w:rsidP="00BF09AE">
      <w:r w:rsidRPr="00FA42F5">
        <w:t xml:space="preserve"> </w:t>
      </w:r>
      <w:proofErr w:type="spellStart"/>
      <w:r w:rsidRPr="00BF09AE">
        <w:rPr>
          <w:b/>
        </w:rPr>
        <w:t>Plat_GetLastError</w:t>
      </w:r>
      <w:proofErr w:type="spellEnd"/>
      <w:r w:rsidRPr="00FA42F5">
        <w:rPr>
          <w:rFonts w:hint="eastAsia"/>
        </w:rPr>
        <w:t>获取错误信息</w:t>
      </w:r>
    </w:p>
    <w:p w:rsidR="0026027F" w:rsidRPr="00FA42F5" w:rsidRDefault="0026027F" w:rsidP="00BF09AE">
      <w:pPr>
        <w:widowControl/>
        <w:jc w:val="left"/>
      </w:pPr>
      <w:r>
        <w:br w:type="page"/>
      </w:r>
    </w:p>
    <w:p w:rsidR="0026027F" w:rsidRPr="00FA42F5" w:rsidRDefault="0026027F" w:rsidP="00B73A41">
      <w:pPr>
        <w:pStyle w:val="1"/>
        <w:numPr>
          <w:ilvl w:val="0"/>
          <w:numId w:val="5"/>
        </w:numPr>
        <w:rPr>
          <w:sz w:val="36"/>
          <w:szCs w:val="36"/>
        </w:rPr>
      </w:pPr>
      <w:bookmarkStart w:id="15" w:name="_Toc436749967"/>
      <w:r w:rsidRPr="00FA42F5">
        <w:rPr>
          <w:rFonts w:hint="eastAsia"/>
          <w:sz w:val="36"/>
          <w:szCs w:val="36"/>
        </w:rPr>
        <w:t>接口详细说明</w:t>
      </w:r>
      <w:bookmarkEnd w:id="15"/>
    </w:p>
    <w:p w:rsidR="0026027F" w:rsidRPr="00FA42F5" w:rsidRDefault="0026027F" w:rsidP="008E3971">
      <w:pPr>
        <w:pStyle w:val="2"/>
        <w:numPr>
          <w:ilvl w:val="0"/>
          <w:numId w:val="28"/>
        </w:numPr>
      </w:pPr>
      <w:bookmarkStart w:id="16" w:name="_Toc436749968"/>
      <w:r w:rsidRPr="00FA42F5">
        <w:rPr>
          <w:rFonts w:hint="eastAsia"/>
        </w:rPr>
        <w:t>初始化和资源释放</w:t>
      </w:r>
      <w:bookmarkEnd w:id="16"/>
    </w:p>
    <w:p w:rsidR="0026027F" w:rsidRPr="008E3971" w:rsidRDefault="00BF2359" w:rsidP="008E3971">
      <w:pPr>
        <w:pStyle w:val="3"/>
        <w:numPr>
          <w:ilvl w:val="0"/>
          <w:numId w:val="31"/>
        </w:numPr>
      </w:pPr>
      <w:bookmarkStart w:id="17" w:name="_Toc436749969"/>
      <w:r w:rsidRPr="008E3971">
        <w:rPr>
          <w:rFonts w:hint="eastAsia"/>
        </w:rPr>
        <w:t>初始化</w:t>
      </w:r>
      <w:r w:rsidRPr="008E3971">
        <w:t>资源</w:t>
      </w:r>
      <w:r w:rsidR="00E67C16">
        <w:rPr>
          <w:rFonts w:hint="eastAsia"/>
        </w:rPr>
        <w:t>接口</w:t>
      </w:r>
      <w:r w:rsidRPr="008E3971">
        <w:rPr>
          <w:rFonts w:hint="eastAsia"/>
        </w:rPr>
        <w:t xml:space="preserve"> </w:t>
      </w:r>
      <w:proofErr w:type="spellStart"/>
      <w:r w:rsidR="0026027F" w:rsidRPr="008E3971">
        <w:t>Plat_Init</w:t>
      </w:r>
      <w:bookmarkEnd w:id="17"/>
      <w:proofErr w:type="spellEnd"/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78"/>
        <w:gridCol w:w="6794"/>
      </w:tblGrid>
      <w:tr w:rsidR="0026027F" w:rsidRPr="005420E8" w:rsidTr="005A2A91">
        <w:trPr>
          <w:trHeight w:val="407"/>
        </w:trPr>
        <w:tc>
          <w:tcPr>
            <w:tcW w:w="147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函数名称</w:t>
            </w:r>
          </w:p>
        </w:tc>
        <w:tc>
          <w:tcPr>
            <w:tcW w:w="6794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nt</w:t>
            </w:r>
            <w:r w:rsidRPr="005420E8">
              <w:rPr>
                <w:rFonts w:ascii="新宋体" w:eastAsia="新宋体"/>
                <w:noProof/>
                <w:kern w:val="0"/>
                <w:szCs w:val="21"/>
              </w:rPr>
              <w:t xml:space="preserve"> </w:t>
            </w:r>
            <w:r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Plat</w:t>
            </w:r>
            <w:r w:rsidRPr="005420E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_Init</w:t>
            </w:r>
            <w:r>
              <w:rPr>
                <w:rFonts w:ascii="新宋体" w:eastAsia="新宋体"/>
                <w:noProof/>
                <w:kern w:val="0"/>
                <w:szCs w:val="21"/>
              </w:rPr>
              <w:t>()</w:t>
            </w:r>
          </w:p>
        </w:tc>
      </w:tr>
      <w:tr w:rsidR="0026027F" w:rsidRPr="005420E8" w:rsidTr="00B73A41">
        <w:tc>
          <w:tcPr>
            <w:tcW w:w="147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功能描述</w:t>
            </w:r>
          </w:p>
        </w:tc>
        <w:tc>
          <w:tcPr>
            <w:tcW w:w="6794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初始化</w:t>
            </w:r>
            <w:r>
              <w:rPr>
                <w:rFonts w:hint="eastAsia"/>
              </w:rPr>
              <w:t>平台</w:t>
            </w:r>
            <w:r w:rsidRPr="00FA42F5">
              <w:rPr>
                <w:rFonts w:hint="eastAsia"/>
              </w:rPr>
              <w:t>接口</w:t>
            </w:r>
          </w:p>
        </w:tc>
      </w:tr>
      <w:tr w:rsidR="0026027F" w:rsidRPr="005420E8" w:rsidTr="00B73A41">
        <w:trPr>
          <w:trHeight w:val="155"/>
        </w:trPr>
        <w:tc>
          <w:tcPr>
            <w:tcW w:w="147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参数说明</w:t>
            </w:r>
          </w:p>
        </w:tc>
        <w:tc>
          <w:tcPr>
            <w:tcW w:w="6794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>
              <w:rPr>
                <w:rFonts w:eastAsia="新宋体" w:hint="eastAsia"/>
                <w:noProof/>
                <w:color w:val="020002"/>
                <w:kern w:val="0"/>
                <w:szCs w:val="21"/>
              </w:rPr>
              <w:t>无</w:t>
            </w:r>
          </w:p>
        </w:tc>
      </w:tr>
      <w:tr w:rsidR="0026027F" w:rsidRPr="005420E8" w:rsidTr="00B73A41">
        <w:tc>
          <w:tcPr>
            <w:tcW w:w="147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返回值</w:t>
            </w:r>
          </w:p>
        </w:tc>
        <w:tc>
          <w:tcPr>
            <w:tcW w:w="6794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ascii="宋体" w:cs="宋体" w:hint="eastAsia"/>
                <w:kern w:val="0"/>
                <w:szCs w:val="21"/>
              </w:rPr>
              <w:t>成功返回</w:t>
            </w:r>
            <w:r>
              <w:rPr>
                <w:kern w:val="0"/>
                <w:szCs w:val="21"/>
              </w:rPr>
              <w:t>0</w:t>
            </w:r>
            <w:r w:rsidRPr="005420E8">
              <w:rPr>
                <w:rFonts w:ascii="宋体" w:cs="宋体" w:hint="eastAsia"/>
                <w:kern w:val="0"/>
                <w:szCs w:val="21"/>
              </w:rPr>
              <w:t>，</w:t>
            </w:r>
            <w:r w:rsidRPr="00FA42F5">
              <w:rPr>
                <w:rFonts w:hint="eastAsia"/>
              </w:rPr>
              <w:t>错误时返回</w:t>
            </w:r>
            <w:r w:rsidRPr="00FA42F5">
              <w:t>-1</w:t>
            </w:r>
          </w:p>
        </w:tc>
      </w:tr>
      <w:tr w:rsidR="0026027F" w:rsidRPr="005420E8" w:rsidTr="00B73A41">
        <w:tc>
          <w:tcPr>
            <w:tcW w:w="147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备注</w:t>
            </w:r>
          </w:p>
        </w:tc>
        <w:tc>
          <w:tcPr>
            <w:tcW w:w="6794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ascii="宋体" w:cs="宋体"/>
                <w:kern w:val="0"/>
                <w:szCs w:val="21"/>
              </w:rPr>
            </w:pPr>
            <w:r w:rsidRPr="00FA42F5">
              <w:rPr>
                <w:rFonts w:hint="eastAsia"/>
              </w:rPr>
              <w:t>初始化接口只需调用一次，在调用任何接口前，必须调用</w:t>
            </w:r>
            <w:r w:rsidRPr="00FA42F5">
              <w:t xml:space="preserve"> </w:t>
            </w:r>
            <w:proofErr w:type="spellStart"/>
            <w:r w:rsidRPr="00FA42F5">
              <w:rPr>
                <w:b/>
              </w:rPr>
              <w:t>Plat_Init</w:t>
            </w:r>
            <w:proofErr w:type="spellEnd"/>
            <w:r w:rsidRPr="00FA42F5">
              <w:rPr>
                <w:rFonts w:hint="eastAsia"/>
              </w:rPr>
              <w:t>完成初始化工作。</w:t>
            </w:r>
          </w:p>
        </w:tc>
      </w:tr>
    </w:tbl>
    <w:p w:rsidR="0026027F" w:rsidRPr="00FE0DE3" w:rsidRDefault="00BF2359" w:rsidP="008E3971">
      <w:pPr>
        <w:pStyle w:val="3"/>
        <w:numPr>
          <w:ilvl w:val="0"/>
          <w:numId w:val="31"/>
        </w:numPr>
        <w:rPr>
          <w:noProof/>
        </w:rPr>
      </w:pPr>
      <w:bookmarkStart w:id="18" w:name="_Toc436749970"/>
      <w:r>
        <w:rPr>
          <w:rFonts w:hint="eastAsia"/>
          <w:noProof/>
        </w:rPr>
        <w:t>释放</w:t>
      </w:r>
      <w:r>
        <w:rPr>
          <w:noProof/>
        </w:rPr>
        <w:t>资源</w:t>
      </w:r>
      <w:r w:rsidR="00E67C16">
        <w:rPr>
          <w:rFonts w:hint="eastAsia"/>
        </w:rPr>
        <w:t>接口</w:t>
      </w:r>
      <w:r>
        <w:rPr>
          <w:rFonts w:hint="eastAsia"/>
          <w:noProof/>
        </w:rPr>
        <w:t xml:space="preserve"> </w:t>
      </w:r>
      <w:r w:rsidR="0026027F">
        <w:rPr>
          <w:noProof/>
        </w:rPr>
        <w:t>Plat_Free</w:t>
      </w:r>
      <w:bookmarkEnd w:id="18"/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78"/>
        <w:gridCol w:w="6794"/>
      </w:tblGrid>
      <w:tr w:rsidR="0026027F" w:rsidRPr="005420E8" w:rsidTr="00B73A41">
        <w:tc>
          <w:tcPr>
            <w:tcW w:w="147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函数名称</w:t>
            </w:r>
          </w:p>
        </w:tc>
        <w:tc>
          <w:tcPr>
            <w:tcW w:w="6794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nt</w:t>
            </w:r>
            <w:r w:rsidRPr="005420E8">
              <w:rPr>
                <w:rFonts w:ascii="新宋体" w:eastAsia="新宋体"/>
                <w:noProof/>
                <w:kern w:val="0"/>
                <w:szCs w:val="21"/>
              </w:rPr>
              <w:t xml:space="preserve"> </w:t>
            </w:r>
            <w:r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Plat</w:t>
            </w:r>
            <w:r w:rsidRPr="005420E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_</w:t>
            </w:r>
            <w:r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Free</w:t>
            </w:r>
            <w:r>
              <w:rPr>
                <w:rFonts w:ascii="新宋体" w:eastAsia="新宋体"/>
                <w:noProof/>
                <w:kern w:val="0"/>
                <w:szCs w:val="21"/>
              </w:rPr>
              <w:t>()</w:t>
            </w:r>
          </w:p>
        </w:tc>
      </w:tr>
      <w:tr w:rsidR="0026027F" w:rsidRPr="005420E8" w:rsidTr="00B73A41">
        <w:tc>
          <w:tcPr>
            <w:tcW w:w="147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功能描述</w:t>
            </w:r>
          </w:p>
        </w:tc>
        <w:tc>
          <w:tcPr>
            <w:tcW w:w="6794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资源释放接口，关闭所有的连接</w:t>
            </w:r>
          </w:p>
        </w:tc>
      </w:tr>
      <w:tr w:rsidR="0026027F" w:rsidRPr="005420E8" w:rsidTr="00B73A41">
        <w:trPr>
          <w:trHeight w:val="155"/>
        </w:trPr>
        <w:tc>
          <w:tcPr>
            <w:tcW w:w="147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参数说明</w:t>
            </w:r>
          </w:p>
        </w:tc>
        <w:tc>
          <w:tcPr>
            <w:tcW w:w="6794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>
              <w:rPr>
                <w:rFonts w:eastAsia="新宋体" w:hint="eastAsia"/>
                <w:noProof/>
                <w:color w:val="020002"/>
                <w:kern w:val="0"/>
                <w:szCs w:val="21"/>
              </w:rPr>
              <w:t>无</w:t>
            </w:r>
          </w:p>
        </w:tc>
      </w:tr>
      <w:tr w:rsidR="0026027F" w:rsidRPr="005420E8" w:rsidTr="00B73A41">
        <w:tc>
          <w:tcPr>
            <w:tcW w:w="147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返回值</w:t>
            </w:r>
          </w:p>
        </w:tc>
        <w:tc>
          <w:tcPr>
            <w:tcW w:w="6794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成功</w:t>
            </w:r>
            <w:r>
              <w:rPr>
                <w:rFonts w:hint="eastAsia"/>
              </w:rPr>
              <w:t>时返回</w:t>
            </w:r>
            <w:r w:rsidRPr="00FA42F5">
              <w:t xml:space="preserve">0 </w:t>
            </w:r>
            <w:r w:rsidRPr="00FA42F5">
              <w:rPr>
                <w:rFonts w:hint="eastAsia"/>
              </w:rPr>
              <w:t>错误时返回</w:t>
            </w:r>
            <w:r w:rsidRPr="00FA42F5">
              <w:t>-1</w:t>
            </w:r>
          </w:p>
        </w:tc>
      </w:tr>
      <w:tr w:rsidR="0026027F" w:rsidRPr="005420E8" w:rsidTr="00B73A41">
        <w:tc>
          <w:tcPr>
            <w:tcW w:w="147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备注</w:t>
            </w:r>
          </w:p>
        </w:tc>
        <w:tc>
          <w:tcPr>
            <w:tcW w:w="6794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ascii="宋体" w:cs="宋体"/>
                <w:kern w:val="0"/>
                <w:szCs w:val="21"/>
              </w:rPr>
            </w:pPr>
            <w:r w:rsidRPr="00FA42F5">
              <w:rPr>
                <w:rFonts w:hint="eastAsia"/>
              </w:rPr>
              <w:t>释放资源，全局只调用一次。</w:t>
            </w:r>
          </w:p>
        </w:tc>
      </w:tr>
    </w:tbl>
    <w:p w:rsidR="0026027F" w:rsidRPr="00FA42F5" w:rsidRDefault="0026027F"/>
    <w:p w:rsidR="0026027F" w:rsidRPr="00FA42F5" w:rsidRDefault="0026027F" w:rsidP="008E3971">
      <w:pPr>
        <w:pStyle w:val="2"/>
        <w:numPr>
          <w:ilvl w:val="0"/>
          <w:numId w:val="28"/>
        </w:numPr>
      </w:pPr>
      <w:bookmarkStart w:id="19" w:name="_Toc436749971"/>
      <w:r w:rsidRPr="00FA42F5">
        <w:rPr>
          <w:rFonts w:hint="eastAsia"/>
        </w:rPr>
        <w:lastRenderedPageBreak/>
        <w:t>用户登录、退出</w:t>
      </w:r>
      <w:bookmarkEnd w:id="19"/>
    </w:p>
    <w:p w:rsidR="0026027F" w:rsidRPr="008E3971" w:rsidRDefault="00A621EC" w:rsidP="008E3971">
      <w:pPr>
        <w:pStyle w:val="3"/>
        <w:numPr>
          <w:ilvl w:val="0"/>
          <w:numId w:val="32"/>
        </w:numPr>
        <w:rPr>
          <w:noProof/>
        </w:rPr>
      </w:pPr>
      <w:bookmarkStart w:id="20" w:name="_Toc436749972"/>
      <w:r w:rsidRPr="008E3971">
        <w:rPr>
          <w:rFonts w:hint="eastAsia"/>
          <w:noProof/>
        </w:rPr>
        <w:t>用户登录</w:t>
      </w:r>
      <w:r w:rsidR="00E67C16">
        <w:rPr>
          <w:rFonts w:hint="eastAsia"/>
        </w:rPr>
        <w:t>接口</w:t>
      </w:r>
      <w:r w:rsidRPr="008E3971">
        <w:rPr>
          <w:rFonts w:hint="eastAsia"/>
          <w:noProof/>
        </w:rPr>
        <w:t xml:space="preserve"> </w:t>
      </w:r>
      <w:r w:rsidR="0026027F" w:rsidRPr="008E3971">
        <w:rPr>
          <w:noProof/>
        </w:rPr>
        <w:t>Plat_LoginCMS</w:t>
      </w:r>
      <w:bookmarkEnd w:id="20"/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78"/>
        <w:gridCol w:w="1440"/>
        <w:gridCol w:w="5354"/>
      </w:tblGrid>
      <w:tr w:rsidR="0026027F" w:rsidRPr="005420E8" w:rsidTr="00A621EC">
        <w:tc>
          <w:tcPr>
            <w:tcW w:w="147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函数名称</w:t>
            </w:r>
          </w:p>
        </w:tc>
        <w:tc>
          <w:tcPr>
            <w:tcW w:w="6794" w:type="dxa"/>
            <w:gridSpan w:val="2"/>
          </w:tcPr>
          <w:p w:rsidR="0026027F" w:rsidRPr="003D3386" w:rsidRDefault="0026027F" w:rsidP="003D3386">
            <w:pPr>
              <w:rPr>
                <w:rFonts w:ascii="新宋体" w:eastAsia="新宋体" w:hAnsi="新宋体"/>
              </w:rPr>
            </w:pPr>
            <w:proofErr w:type="spellStart"/>
            <w:r w:rsidRPr="003D3386">
              <w:rPr>
                <w:rFonts w:ascii="新宋体" w:eastAsia="新宋体" w:hAnsi="新宋体"/>
              </w:rPr>
              <w:t>int</w:t>
            </w:r>
            <w:proofErr w:type="spellEnd"/>
            <w:r w:rsidRPr="003D3386">
              <w:rPr>
                <w:rFonts w:ascii="新宋体" w:eastAsia="新宋体" w:hAnsi="新宋体"/>
              </w:rPr>
              <w:tab/>
            </w:r>
            <w:proofErr w:type="spellStart"/>
            <w:r w:rsidRPr="003D3386">
              <w:rPr>
                <w:rFonts w:ascii="新宋体" w:eastAsia="新宋体" w:hAnsi="新宋体"/>
              </w:rPr>
              <w:t>Plat_LoginCMS</w:t>
            </w:r>
            <w:proofErr w:type="spellEnd"/>
            <w:r w:rsidRPr="003D3386">
              <w:rPr>
                <w:rFonts w:ascii="新宋体" w:eastAsia="新宋体" w:hAnsi="新宋体"/>
              </w:rPr>
              <w:t>(</w:t>
            </w:r>
          </w:p>
          <w:p w:rsidR="0026027F" w:rsidRPr="003D3386" w:rsidRDefault="0026027F" w:rsidP="002B0726">
            <w:pPr>
              <w:ind w:firstLineChars="850" w:firstLine="1785"/>
              <w:rPr>
                <w:rFonts w:ascii="新宋体" w:eastAsia="新宋体" w:hAnsi="新宋体"/>
              </w:rPr>
            </w:pPr>
            <w:proofErr w:type="spellStart"/>
            <w:r w:rsidRPr="003D3386">
              <w:rPr>
                <w:rFonts w:ascii="新宋体" w:eastAsia="新宋体" w:hAnsi="新宋体"/>
              </w:rPr>
              <w:t>const</w:t>
            </w:r>
            <w:proofErr w:type="spellEnd"/>
            <w:r w:rsidRPr="003D3386">
              <w:rPr>
                <w:rFonts w:ascii="新宋体" w:eastAsia="新宋体" w:hAnsi="新宋体"/>
              </w:rPr>
              <w:t xml:space="preserve"> char *</w:t>
            </w:r>
            <w:r w:rsidRPr="003D3386">
              <w:rPr>
                <w:rFonts w:ascii="新宋体" w:eastAsia="新宋体" w:hAnsi="新宋体"/>
              </w:rPr>
              <w:tab/>
            </w:r>
            <w:proofErr w:type="spellStart"/>
            <w:r w:rsidRPr="003D3386">
              <w:rPr>
                <w:rFonts w:ascii="新宋体" w:eastAsia="新宋体" w:hAnsi="新宋体"/>
              </w:rPr>
              <w:t>cscmsURL</w:t>
            </w:r>
            <w:proofErr w:type="spellEnd"/>
            <w:r w:rsidRPr="003D3386">
              <w:rPr>
                <w:rFonts w:ascii="新宋体" w:eastAsia="新宋体" w:hAnsi="新宋体"/>
              </w:rPr>
              <w:t>,</w:t>
            </w:r>
          </w:p>
          <w:p w:rsidR="0026027F" w:rsidRPr="003D3386" w:rsidRDefault="0026027F" w:rsidP="002B0726">
            <w:pPr>
              <w:ind w:firstLineChars="850" w:firstLine="1785"/>
              <w:rPr>
                <w:rFonts w:ascii="新宋体" w:eastAsia="新宋体" w:hAnsi="新宋体"/>
              </w:rPr>
            </w:pPr>
            <w:proofErr w:type="spellStart"/>
            <w:r w:rsidRPr="003D3386">
              <w:rPr>
                <w:rFonts w:ascii="新宋体" w:eastAsia="新宋体" w:hAnsi="新宋体"/>
              </w:rPr>
              <w:t>const</w:t>
            </w:r>
            <w:proofErr w:type="spellEnd"/>
            <w:r w:rsidRPr="003D3386">
              <w:rPr>
                <w:rFonts w:ascii="新宋体" w:eastAsia="新宋体" w:hAnsi="新宋体"/>
              </w:rPr>
              <w:t xml:space="preserve"> char *</w:t>
            </w:r>
            <w:r w:rsidRPr="003D3386">
              <w:rPr>
                <w:rFonts w:ascii="新宋体" w:eastAsia="新宋体" w:hAnsi="新宋体"/>
              </w:rPr>
              <w:tab/>
            </w:r>
            <w:proofErr w:type="spellStart"/>
            <w:r w:rsidRPr="003D3386">
              <w:rPr>
                <w:rFonts w:ascii="新宋体" w:eastAsia="新宋体" w:hAnsi="新宋体"/>
              </w:rPr>
              <w:t>csUserName</w:t>
            </w:r>
            <w:proofErr w:type="spellEnd"/>
            <w:r w:rsidRPr="003D3386">
              <w:rPr>
                <w:rFonts w:ascii="新宋体" w:eastAsia="新宋体" w:hAnsi="新宋体"/>
              </w:rPr>
              <w:t>,</w:t>
            </w:r>
          </w:p>
          <w:p w:rsidR="0026027F" w:rsidRDefault="0026027F" w:rsidP="002B0726">
            <w:pPr>
              <w:ind w:firstLineChars="850" w:firstLine="1785"/>
              <w:rPr>
                <w:rFonts w:ascii="新宋体" w:eastAsia="新宋体" w:hAnsi="新宋体"/>
              </w:rPr>
            </w:pPr>
            <w:proofErr w:type="spellStart"/>
            <w:r w:rsidRPr="003D3386">
              <w:rPr>
                <w:rFonts w:ascii="新宋体" w:eastAsia="新宋体" w:hAnsi="新宋体"/>
              </w:rPr>
              <w:t>const</w:t>
            </w:r>
            <w:proofErr w:type="spellEnd"/>
            <w:r w:rsidRPr="003D3386">
              <w:rPr>
                <w:rFonts w:ascii="新宋体" w:eastAsia="新宋体" w:hAnsi="新宋体"/>
              </w:rPr>
              <w:t xml:space="preserve"> char *</w:t>
            </w:r>
            <w:r w:rsidRPr="003D3386">
              <w:rPr>
                <w:rFonts w:ascii="新宋体" w:eastAsia="新宋体" w:hAnsi="新宋体"/>
              </w:rPr>
              <w:tab/>
            </w:r>
            <w:proofErr w:type="spellStart"/>
            <w:r w:rsidRPr="003D3386">
              <w:rPr>
                <w:rFonts w:ascii="新宋体" w:eastAsia="新宋体" w:hAnsi="新宋体"/>
              </w:rPr>
              <w:t>csPSW</w:t>
            </w:r>
            <w:proofErr w:type="spellEnd"/>
            <w:r w:rsidRPr="003D3386">
              <w:rPr>
                <w:rFonts w:ascii="新宋体" w:eastAsia="新宋体" w:hAnsi="新宋体"/>
              </w:rPr>
              <w:t>,</w:t>
            </w:r>
          </w:p>
          <w:p w:rsidR="0026027F" w:rsidRPr="003D3386" w:rsidRDefault="0026027F" w:rsidP="002B0726">
            <w:pPr>
              <w:ind w:firstLineChars="850" w:firstLine="1785"/>
              <w:rPr>
                <w:rFonts w:ascii="新宋体" w:eastAsia="新宋体" w:hAnsi="新宋体"/>
              </w:rPr>
            </w:pPr>
            <w:proofErr w:type="spellStart"/>
            <w:r w:rsidRPr="00942318">
              <w:rPr>
                <w:rFonts w:ascii="新宋体" w:eastAsia="新宋体" w:hAnsi="新宋体"/>
              </w:rPr>
              <w:t>const</w:t>
            </w:r>
            <w:proofErr w:type="spellEnd"/>
            <w:r w:rsidRPr="00942318">
              <w:rPr>
                <w:rFonts w:ascii="新宋体" w:eastAsia="新宋体" w:hAnsi="新宋体"/>
              </w:rPr>
              <w:t xml:space="preserve"> char *</w:t>
            </w:r>
            <w:r w:rsidRPr="00942318">
              <w:rPr>
                <w:rFonts w:ascii="新宋体" w:eastAsia="新宋体" w:hAnsi="新宋体"/>
              </w:rPr>
              <w:tab/>
            </w:r>
            <w:proofErr w:type="spellStart"/>
            <w:r w:rsidRPr="00942318">
              <w:rPr>
                <w:rFonts w:ascii="新宋体" w:eastAsia="新宋体" w:hAnsi="新宋体"/>
              </w:rPr>
              <w:t>csPort</w:t>
            </w:r>
            <w:proofErr w:type="spellEnd"/>
          </w:p>
          <w:p w:rsidR="0026027F" w:rsidRPr="003D3386" w:rsidRDefault="0026027F" w:rsidP="002B0726">
            <w:pPr>
              <w:ind w:firstLineChars="850" w:firstLine="1785"/>
              <w:rPr>
                <w:rFonts w:ascii="新宋体" w:eastAsia="新宋体" w:hAnsi="新宋体"/>
                <w:noProof/>
                <w:kern w:val="0"/>
              </w:rPr>
            </w:pPr>
            <w:proofErr w:type="spellStart"/>
            <w:r w:rsidRPr="003D3386">
              <w:rPr>
                <w:rFonts w:ascii="新宋体" w:eastAsia="新宋体" w:hAnsi="新宋体"/>
              </w:rPr>
              <w:t>int</w:t>
            </w:r>
            <w:proofErr w:type="spellEnd"/>
            <w:r w:rsidRPr="003D3386">
              <w:rPr>
                <w:rFonts w:ascii="新宋体" w:eastAsia="新宋体" w:hAnsi="新宋体"/>
              </w:rPr>
              <w:tab/>
            </w:r>
            <w:r w:rsidRPr="003D3386">
              <w:rPr>
                <w:rFonts w:ascii="新宋体" w:eastAsia="新宋体" w:hAnsi="新宋体"/>
              </w:rPr>
              <w:tab/>
            </w:r>
            <w:r w:rsidRPr="003D3386">
              <w:rPr>
                <w:rFonts w:ascii="新宋体" w:eastAsia="新宋体" w:hAnsi="新宋体"/>
              </w:rPr>
              <w:tab/>
            </w:r>
            <w:proofErr w:type="spellStart"/>
            <w:r w:rsidRPr="003D3386">
              <w:rPr>
                <w:rFonts w:ascii="新宋体" w:eastAsia="新宋体" w:hAnsi="新宋体"/>
              </w:rPr>
              <w:t>iLoginType</w:t>
            </w:r>
            <w:proofErr w:type="spellEnd"/>
            <w:r w:rsidRPr="003D3386">
              <w:rPr>
                <w:rFonts w:ascii="新宋体" w:eastAsia="新宋体" w:hAnsi="新宋体"/>
              </w:rPr>
              <w:t>)</w:t>
            </w:r>
          </w:p>
        </w:tc>
      </w:tr>
      <w:tr w:rsidR="0026027F" w:rsidRPr="005420E8" w:rsidTr="00A621EC">
        <w:tc>
          <w:tcPr>
            <w:tcW w:w="147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功能描述</w:t>
            </w:r>
          </w:p>
        </w:tc>
        <w:tc>
          <w:tcPr>
            <w:tcW w:w="6794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>
              <w:rPr>
                <w:rFonts w:hint="eastAsia"/>
              </w:rPr>
              <w:t>登录到指定平台</w:t>
            </w:r>
          </w:p>
        </w:tc>
      </w:tr>
      <w:tr w:rsidR="0026027F" w:rsidRPr="005420E8" w:rsidTr="00A621EC">
        <w:trPr>
          <w:trHeight w:val="155"/>
        </w:trPr>
        <w:tc>
          <w:tcPr>
            <w:tcW w:w="1478" w:type="dxa"/>
            <w:vMerge w:val="restart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参数说明</w:t>
            </w:r>
          </w:p>
        </w:tc>
        <w:tc>
          <w:tcPr>
            <w:tcW w:w="1440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377A63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cscmsURL</w:t>
            </w:r>
          </w:p>
        </w:tc>
        <w:tc>
          <w:tcPr>
            <w:tcW w:w="5354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中心管理服务器地址</w:t>
            </w:r>
            <w:r>
              <w:t>(</w:t>
            </w:r>
            <w:r>
              <w:rPr>
                <w:rFonts w:hint="eastAsia"/>
              </w:rPr>
              <w:t>如</w:t>
            </w:r>
            <w:r>
              <w:t xml:space="preserve"> “172.7.</w:t>
            </w:r>
            <w:smartTag w:uri="urn:schemas-microsoft-com:office:smarttags" w:element="chmetcnv">
              <w:smartTagPr>
                <w:attr w:name="UnitName" w:val="”"/>
                <w:attr w:name="SourceValue" w:val="150.2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t>150.2”</w:t>
              </w:r>
            </w:smartTag>
            <w:r>
              <w:t>)</w:t>
            </w:r>
          </w:p>
        </w:tc>
      </w:tr>
      <w:tr w:rsidR="0026027F" w:rsidRPr="005420E8" w:rsidTr="00A621EC">
        <w:trPr>
          <w:trHeight w:val="155"/>
        </w:trPr>
        <w:tc>
          <w:tcPr>
            <w:tcW w:w="1478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440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377A63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csUserName</w:t>
            </w:r>
          </w:p>
        </w:tc>
        <w:tc>
          <w:tcPr>
            <w:tcW w:w="5354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用户名</w:t>
            </w:r>
          </w:p>
        </w:tc>
      </w:tr>
      <w:tr w:rsidR="0026027F" w:rsidRPr="005420E8" w:rsidTr="00A621EC">
        <w:trPr>
          <w:trHeight w:val="155"/>
        </w:trPr>
        <w:tc>
          <w:tcPr>
            <w:tcW w:w="1478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440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377A63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csPSW</w:t>
            </w:r>
          </w:p>
        </w:tc>
        <w:tc>
          <w:tcPr>
            <w:tcW w:w="5354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用户密码</w:t>
            </w:r>
          </w:p>
        </w:tc>
      </w:tr>
      <w:tr w:rsidR="0026027F" w:rsidRPr="005420E8" w:rsidTr="00A621EC">
        <w:trPr>
          <w:trHeight w:val="137"/>
        </w:trPr>
        <w:tc>
          <w:tcPr>
            <w:tcW w:w="1478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440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proofErr w:type="spellStart"/>
            <w:r w:rsidRPr="00942318">
              <w:rPr>
                <w:rFonts w:ascii="新宋体" w:eastAsia="新宋体" w:hAnsi="新宋体"/>
              </w:rPr>
              <w:t>csPort</w:t>
            </w:r>
            <w:proofErr w:type="spellEnd"/>
          </w:p>
        </w:tc>
        <w:tc>
          <w:tcPr>
            <w:tcW w:w="5354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>
              <w:rPr>
                <w:rFonts w:eastAsia="新宋体" w:hint="eastAsia"/>
                <w:noProof/>
                <w:color w:val="020002"/>
                <w:kern w:val="0"/>
                <w:szCs w:val="21"/>
              </w:rPr>
              <w:t>登录端口（</w:t>
            </w:r>
            <w:r>
              <w:rPr>
                <w:rFonts w:eastAsia="新宋体"/>
                <w:noProof/>
                <w:color w:val="020002"/>
                <w:kern w:val="0"/>
                <w:szCs w:val="21"/>
              </w:rPr>
              <w:t>80</w:t>
            </w:r>
            <w:r w:rsidR="00814166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11</w:t>
            </w:r>
            <w:r>
              <w:rPr>
                <w:rFonts w:eastAsia="新宋体" w:hint="eastAsia"/>
                <w:noProof/>
                <w:color w:val="020002"/>
                <w:kern w:val="0"/>
                <w:szCs w:val="21"/>
              </w:rPr>
              <w:t>）</w:t>
            </w:r>
          </w:p>
        </w:tc>
      </w:tr>
      <w:tr w:rsidR="0026027F" w:rsidRPr="005420E8" w:rsidTr="00A621EC">
        <w:trPr>
          <w:trHeight w:val="476"/>
        </w:trPr>
        <w:tc>
          <w:tcPr>
            <w:tcW w:w="1478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440" w:type="dxa"/>
          </w:tcPr>
          <w:p w:rsidR="0026027F" w:rsidRPr="00377A63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377A63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LoginType</w:t>
            </w:r>
          </w:p>
        </w:tc>
        <w:tc>
          <w:tcPr>
            <w:tcW w:w="5354" w:type="dxa"/>
          </w:tcPr>
          <w:p w:rsidR="0026027F" w:rsidRPr="00FA42F5" w:rsidRDefault="0026027F" w:rsidP="003B67BF">
            <w:pPr>
              <w:spacing w:beforeLines="50" w:before="156" w:afterLines="50" w:after="156"/>
            </w:pPr>
            <w:r w:rsidRPr="00FA42F5">
              <w:rPr>
                <w:rFonts w:hint="eastAsia"/>
              </w:rPr>
              <w:t>登录类型</w:t>
            </w:r>
            <w:r w:rsidR="008A0D23">
              <w:rPr>
                <w:rFonts w:hint="eastAsia"/>
              </w:rPr>
              <w:t xml:space="preserve">  </w:t>
            </w:r>
            <w:r w:rsidR="008A0D23" w:rsidRPr="008A0D23">
              <w:rPr>
                <w:rFonts w:hint="eastAsia"/>
              </w:rPr>
              <w:t>预留参数，默认为</w:t>
            </w:r>
            <w:r w:rsidR="008A0D23" w:rsidRPr="008A0D23">
              <w:rPr>
                <w:rFonts w:hint="eastAsia"/>
              </w:rPr>
              <w:t>0</w:t>
            </w:r>
          </w:p>
        </w:tc>
      </w:tr>
      <w:tr w:rsidR="0026027F" w:rsidRPr="005420E8" w:rsidTr="00A621EC">
        <w:tc>
          <w:tcPr>
            <w:tcW w:w="147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返回值</w:t>
            </w:r>
          </w:p>
        </w:tc>
        <w:tc>
          <w:tcPr>
            <w:tcW w:w="6794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t xml:space="preserve">&gt;0 </w:t>
            </w:r>
            <w:r w:rsidRPr="00FA42F5">
              <w:rPr>
                <w:rFonts w:hint="eastAsia"/>
              </w:rPr>
              <w:t>成功，返回一个会话句柄，错误时返回</w:t>
            </w:r>
            <w:r w:rsidRPr="00FA42F5">
              <w:t>-1</w:t>
            </w:r>
          </w:p>
        </w:tc>
      </w:tr>
      <w:tr w:rsidR="0026027F" w:rsidRPr="005420E8" w:rsidTr="00A621EC">
        <w:tc>
          <w:tcPr>
            <w:tcW w:w="147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备注</w:t>
            </w:r>
          </w:p>
        </w:tc>
        <w:tc>
          <w:tcPr>
            <w:tcW w:w="6794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ascii="宋体" w:cs="宋体"/>
                <w:kern w:val="0"/>
                <w:szCs w:val="21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登录类型参数为预留参数，默认为</w:t>
            </w:r>
            <w:r>
              <w:rPr>
                <w:rFonts w:ascii="宋体" w:cs="宋体"/>
                <w:kern w:val="0"/>
                <w:szCs w:val="21"/>
              </w:rPr>
              <w:t>0</w:t>
            </w:r>
          </w:p>
        </w:tc>
      </w:tr>
    </w:tbl>
    <w:p w:rsidR="0026027F" w:rsidRPr="008E3971" w:rsidRDefault="00A621EC" w:rsidP="008E3971">
      <w:pPr>
        <w:pStyle w:val="3"/>
        <w:numPr>
          <w:ilvl w:val="0"/>
          <w:numId w:val="32"/>
        </w:numPr>
      </w:pPr>
      <w:bookmarkStart w:id="21" w:name="_Toc436749973"/>
      <w:r w:rsidRPr="008E3971">
        <w:rPr>
          <w:rFonts w:hint="eastAsia"/>
        </w:rPr>
        <w:t>退出登录</w:t>
      </w:r>
      <w:r w:rsidR="00E67C16">
        <w:rPr>
          <w:rFonts w:hint="eastAsia"/>
        </w:rPr>
        <w:t>接口</w:t>
      </w:r>
      <w:r w:rsidRPr="008E3971">
        <w:rPr>
          <w:rFonts w:hint="eastAsia"/>
        </w:rPr>
        <w:t xml:space="preserve"> </w:t>
      </w:r>
      <w:proofErr w:type="spellStart"/>
      <w:r w:rsidR="0026027F" w:rsidRPr="008E3971">
        <w:t>Plat_LogoutCMS</w:t>
      </w:r>
      <w:bookmarkEnd w:id="21"/>
      <w:proofErr w:type="spellEnd"/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78"/>
        <w:gridCol w:w="1440"/>
        <w:gridCol w:w="5354"/>
      </w:tblGrid>
      <w:tr w:rsidR="0026027F" w:rsidRPr="005420E8" w:rsidTr="00A621EC">
        <w:tc>
          <w:tcPr>
            <w:tcW w:w="147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函数名称</w:t>
            </w:r>
          </w:p>
        </w:tc>
        <w:tc>
          <w:tcPr>
            <w:tcW w:w="6794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08255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nt</w:t>
            </w:r>
            <w:r w:rsidRPr="0008255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Plat_LogoutCMS (int</w:t>
            </w:r>
            <w:r w:rsidRPr="0008255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iUserhandle)</w:t>
            </w:r>
          </w:p>
        </w:tc>
      </w:tr>
      <w:tr w:rsidR="0026027F" w:rsidRPr="005420E8" w:rsidTr="00A621EC">
        <w:tc>
          <w:tcPr>
            <w:tcW w:w="147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功能描述</w:t>
            </w:r>
          </w:p>
        </w:tc>
        <w:tc>
          <w:tcPr>
            <w:tcW w:w="6794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退出登录</w:t>
            </w:r>
          </w:p>
        </w:tc>
      </w:tr>
      <w:tr w:rsidR="0026027F" w:rsidRPr="005420E8" w:rsidTr="00A621EC">
        <w:trPr>
          <w:trHeight w:val="155"/>
        </w:trPr>
        <w:tc>
          <w:tcPr>
            <w:tcW w:w="147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参数说明</w:t>
            </w:r>
          </w:p>
        </w:tc>
        <w:tc>
          <w:tcPr>
            <w:tcW w:w="1440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08255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Userhandle</w:t>
            </w:r>
          </w:p>
        </w:tc>
        <w:tc>
          <w:tcPr>
            <w:tcW w:w="5354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proofErr w:type="spellStart"/>
            <w:r w:rsidRPr="00FA42F5">
              <w:t>Plat_LoginCMS</w:t>
            </w:r>
            <w:proofErr w:type="spellEnd"/>
            <w:r w:rsidRPr="00FA42F5">
              <w:t xml:space="preserve"> </w:t>
            </w:r>
            <w:r w:rsidRPr="00FA42F5">
              <w:rPr>
                <w:rFonts w:hint="eastAsia"/>
              </w:rPr>
              <w:t>返回的句柄</w:t>
            </w:r>
          </w:p>
        </w:tc>
      </w:tr>
      <w:tr w:rsidR="0026027F" w:rsidRPr="005420E8" w:rsidTr="00A621EC">
        <w:tc>
          <w:tcPr>
            <w:tcW w:w="147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返回值</w:t>
            </w:r>
          </w:p>
        </w:tc>
        <w:tc>
          <w:tcPr>
            <w:tcW w:w="6794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成功</w:t>
            </w:r>
            <w:r>
              <w:rPr>
                <w:rFonts w:hint="eastAsia"/>
              </w:rPr>
              <w:t>时返回</w:t>
            </w:r>
            <w:r w:rsidRPr="00FA42F5">
              <w:t xml:space="preserve">0 </w:t>
            </w:r>
            <w:r w:rsidRPr="00FA42F5">
              <w:rPr>
                <w:rFonts w:hint="eastAsia"/>
              </w:rPr>
              <w:t>错误时返回</w:t>
            </w:r>
            <w:r w:rsidRPr="00FA42F5">
              <w:t>-1</w:t>
            </w:r>
          </w:p>
        </w:tc>
      </w:tr>
      <w:tr w:rsidR="0026027F" w:rsidRPr="005420E8" w:rsidTr="00A621EC">
        <w:tc>
          <w:tcPr>
            <w:tcW w:w="147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备注</w:t>
            </w:r>
          </w:p>
        </w:tc>
        <w:tc>
          <w:tcPr>
            <w:tcW w:w="6794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ascii="宋体" w:cs="宋体"/>
                <w:kern w:val="0"/>
                <w:szCs w:val="21"/>
              </w:rPr>
            </w:pPr>
          </w:p>
        </w:tc>
      </w:tr>
    </w:tbl>
    <w:p w:rsidR="0026027F" w:rsidRPr="00082556" w:rsidRDefault="0026027F">
      <w:pPr>
        <w:autoSpaceDE w:val="0"/>
        <w:autoSpaceDN w:val="0"/>
        <w:adjustRightInd w:val="0"/>
        <w:jc w:val="left"/>
      </w:pPr>
    </w:p>
    <w:p w:rsidR="0026027F" w:rsidRPr="008E3971" w:rsidRDefault="0026027F" w:rsidP="008E3971">
      <w:pPr>
        <w:pStyle w:val="2"/>
        <w:numPr>
          <w:ilvl w:val="0"/>
          <w:numId w:val="28"/>
        </w:numPr>
      </w:pPr>
      <w:bookmarkStart w:id="22" w:name="_Toc436749974"/>
      <w:r w:rsidRPr="008E3971">
        <w:rPr>
          <w:rFonts w:hint="eastAsia"/>
        </w:rPr>
        <w:lastRenderedPageBreak/>
        <w:t>获取错误信息</w:t>
      </w:r>
      <w:bookmarkEnd w:id="22"/>
    </w:p>
    <w:p w:rsidR="0026027F" w:rsidRPr="008E3971" w:rsidRDefault="00A621EC" w:rsidP="008E3971">
      <w:pPr>
        <w:pStyle w:val="3"/>
        <w:numPr>
          <w:ilvl w:val="0"/>
          <w:numId w:val="25"/>
        </w:numPr>
        <w:jc w:val="left"/>
      </w:pPr>
      <w:bookmarkStart w:id="23" w:name="_Toc436749975"/>
      <w:r w:rsidRPr="008E3971">
        <w:rPr>
          <w:rFonts w:hint="eastAsia"/>
        </w:rPr>
        <w:t>获取</w:t>
      </w:r>
      <w:r w:rsidRPr="008E3971">
        <w:t>错误信息</w:t>
      </w:r>
      <w:r w:rsidR="00E67C16">
        <w:rPr>
          <w:rFonts w:hint="eastAsia"/>
        </w:rPr>
        <w:t>接口</w:t>
      </w:r>
      <w:proofErr w:type="spellStart"/>
      <w:r w:rsidR="0026027F" w:rsidRPr="008E3971">
        <w:t>Plat_GetLastError</w:t>
      </w:r>
      <w:bookmarkEnd w:id="23"/>
      <w:proofErr w:type="spellEnd"/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78"/>
        <w:gridCol w:w="6794"/>
      </w:tblGrid>
      <w:tr w:rsidR="0026027F" w:rsidRPr="005420E8" w:rsidTr="00A621EC">
        <w:tc>
          <w:tcPr>
            <w:tcW w:w="147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函数名称</w:t>
            </w:r>
          </w:p>
        </w:tc>
        <w:tc>
          <w:tcPr>
            <w:tcW w:w="6794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08255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nt</w:t>
            </w:r>
            <w:r w:rsidRPr="0008255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Plat_</w:t>
            </w:r>
            <w:r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GetLastError()</w:t>
            </w:r>
          </w:p>
        </w:tc>
      </w:tr>
      <w:tr w:rsidR="0026027F" w:rsidRPr="005420E8" w:rsidTr="00A621EC">
        <w:tc>
          <w:tcPr>
            <w:tcW w:w="147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功能描述</w:t>
            </w:r>
          </w:p>
        </w:tc>
        <w:tc>
          <w:tcPr>
            <w:tcW w:w="6794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获取错误信息</w:t>
            </w:r>
          </w:p>
        </w:tc>
      </w:tr>
      <w:tr w:rsidR="0026027F" w:rsidRPr="005420E8" w:rsidTr="00A621EC">
        <w:trPr>
          <w:trHeight w:val="155"/>
        </w:trPr>
        <w:tc>
          <w:tcPr>
            <w:tcW w:w="147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参数说明</w:t>
            </w:r>
          </w:p>
        </w:tc>
        <w:tc>
          <w:tcPr>
            <w:tcW w:w="6794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>
              <w:rPr>
                <w:rFonts w:ascii="新宋体" w:eastAsia="新宋体" w:hint="eastAsia"/>
                <w:noProof/>
                <w:color w:val="020002"/>
                <w:kern w:val="0"/>
                <w:szCs w:val="21"/>
              </w:rPr>
              <w:t>无</w:t>
            </w:r>
          </w:p>
        </w:tc>
      </w:tr>
      <w:tr w:rsidR="0026027F" w:rsidRPr="005420E8" w:rsidTr="00A621EC">
        <w:tc>
          <w:tcPr>
            <w:tcW w:w="147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返回值</w:t>
            </w:r>
          </w:p>
        </w:tc>
        <w:tc>
          <w:tcPr>
            <w:tcW w:w="6794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成功</w:t>
            </w:r>
            <w:r>
              <w:rPr>
                <w:rFonts w:hint="eastAsia"/>
              </w:rPr>
              <w:t>时返回</w:t>
            </w:r>
            <w:r w:rsidRPr="00FA42F5">
              <w:t xml:space="preserve">0 </w:t>
            </w:r>
            <w:r w:rsidRPr="00FA42F5">
              <w:rPr>
                <w:rFonts w:hint="eastAsia"/>
              </w:rPr>
              <w:t>错误时返回错误码</w:t>
            </w:r>
          </w:p>
        </w:tc>
      </w:tr>
      <w:tr w:rsidR="0026027F" w:rsidRPr="005420E8" w:rsidTr="00A621EC">
        <w:tc>
          <w:tcPr>
            <w:tcW w:w="147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备注</w:t>
            </w:r>
          </w:p>
        </w:tc>
        <w:tc>
          <w:tcPr>
            <w:tcW w:w="6794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ascii="宋体" w:cs="宋体"/>
                <w:kern w:val="0"/>
                <w:szCs w:val="21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错误码定义见附表</w:t>
            </w:r>
          </w:p>
        </w:tc>
      </w:tr>
    </w:tbl>
    <w:p w:rsidR="0026027F" w:rsidRPr="00FA42F5" w:rsidRDefault="0026027F" w:rsidP="003517D1">
      <w:pPr>
        <w:autoSpaceDE w:val="0"/>
        <w:autoSpaceDN w:val="0"/>
        <w:adjustRightInd w:val="0"/>
        <w:jc w:val="left"/>
        <w:rPr>
          <w:sz w:val="18"/>
          <w:szCs w:val="18"/>
        </w:rPr>
      </w:pPr>
    </w:p>
    <w:p w:rsidR="0026027F" w:rsidRPr="00FA42F5" w:rsidRDefault="0026027F" w:rsidP="008E3971">
      <w:pPr>
        <w:pStyle w:val="2"/>
        <w:numPr>
          <w:ilvl w:val="0"/>
          <w:numId w:val="28"/>
        </w:numPr>
      </w:pPr>
      <w:bookmarkStart w:id="24" w:name="_Toc436749976"/>
      <w:r w:rsidRPr="00FA42F5">
        <w:rPr>
          <w:rFonts w:hint="eastAsia"/>
        </w:rPr>
        <w:t>数据集查询、遍历（设备列表、录像文件等）</w:t>
      </w:r>
      <w:bookmarkEnd w:id="24"/>
    </w:p>
    <w:p w:rsidR="0026027F" w:rsidRPr="008E3971" w:rsidRDefault="00A621EC" w:rsidP="008E3971">
      <w:pPr>
        <w:pStyle w:val="3"/>
        <w:numPr>
          <w:ilvl w:val="0"/>
          <w:numId w:val="34"/>
        </w:numPr>
        <w:jc w:val="left"/>
      </w:pPr>
      <w:bookmarkStart w:id="25" w:name="_Toc436749977"/>
      <w:r w:rsidRPr="008E3971">
        <w:rPr>
          <w:rFonts w:hint="eastAsia"/>
        </w:rPr>
        <w:t>资源查询</w:t>
      </w:r>
      <w:r w:rsidRPr="008E3971">
        <w:t>接口</w:t>
      </w:r>
      <w:r w:rsidR="0026027F" w:rsidRPr="008E3971">
        <w:t xml:space="preserve">Plat_ </w:t>
      </w:r>
      <w:proofErr w:type="spellStart"/>
      <w:r w:rsidR="0026027F" w:rsidRPr="008E3971">
        <w:t>QueryResource</w:t>
      </w:r>
      <w:bookmarkEnd w:id="25"/>
      <w:proofErr w:type="spellEnd"/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43"/>
        <w:gridCol w:w="1581"/>
        <w:gridCol w:w="5248"/>
      </w:tblGrid>
      <w:tr w:rsidR="0026027F" w:rsidRPr="005420E8" w:rsidTr="00A621EC"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函数名称</w:t>
            </w:r>
          </w:p>
        </w:tc>
        <w:tc>
          <w:tcPr>
            <w:tcW w:w="6829" w:type="dxa"/>
            <w:gridSpan w:val="2"/>
          </w:tcPr>
          <w:p w:rsidR="0026027F" w:rsidRPr="003D3386" w:rsidRDefault="0026027F" w:rsidP="003D3386">
            <w:pPr>
              <w:rPr>
                <w:rFonts w:ascii="新宋体" w:eastAsia="新宋体" w:hAnsi="新宋体"/>
              </w:rPr>
            </w:pPr>
            <w:proofErr w:type="spellStart"/>
            <w:r w:rsidRPr="003D3386">
              <w:rPr>
                <w:rFonts w:ascii="新宋体" w:eastAsia="新宋体" w:hAnsi="新宋体"/>
              </w:rPr>
              <w:t>int</w:t>
            </w:r>
            <w:proofErr w:type="spellEnd"/>
            <w:r w:rsidRPr="003D3386">
              <w:rPr>
                <w:rFonts w:ascii="新宋体" w:eastAsia="新宋体" w:hAnsi="新宋体"/>
              </w:rPr>
              <w:tab/>
            </w:r>
            <w:proofErr w:type="spellStart"/>
            <w:r w:rsidRPr="003D3386">
              <w:rPr>
                <w:rFonts w:ascii="新宋体" w:eastAsia="新宋体" w:hAnsi="新宋体"/>
              </w:rPr>
              <w:t>Plat_QueryResource</w:t>
            </w:r>
            <w:proofErr w:type="spellEnd"/>
            <w:r w:rsidRPr="003D3386">
              <w:rPr>
                <w:rFonts w:ascii="新宋体" w:eastAsia="新宋体" w:hAnsi="新宋体"/>
              </w:rPr>
              <w:t>(</w:t>
            </w:r>
          </w:p>
          <w:p w:rsidR="0026027F" w:rsidRPr="003D3386" w:rsidRDefault="0026027F" w:rsidP="002B0726">
            <w:pPr>
              <w:ind w:firstLineChars="1150" w:firstLine="2415"/>
              <w:rPr>
                <w:rFonts w:ascii="新宋体" w:eastAsia="新宋体" w:hAnsi="新宋体"/>
              </w:rPr>
            </w:pPr>
            <w:proofErr w:type="spellStart"/>
            <w:r w:rsidRPr="003D3386">
              <w:rPr>
                <w:rFonts w:ascii="新宋体" w:eastAsia="新宋体" w:hAnsi="新宋体"/>
              </w:rPr>
              <w:t>int</w:t>
            </w:r>
            <w:proofErr w:type="spellEnd"/>
            <w:r w:rsidRPr="003D3386">
              <w:rPr>
                <w:rFonts w:ascii="新宋体" w:eastAsia="新宋体" w:hAnsi="新宋体"/>
              </w:rPr>
              <w:t xml:space="preserve"> </w:t>
            </w:r>
            <w:proofErr w:type="spellStart"/>
            <w:r w:rsidRPr="003D3386">
              <w:rPr>
                <w:rFonts w:ascii="新宋体" w:eastAsia="新宋体" w:hAnsi="新宋体"/>
              </w:rPr>
              <w:t>iResourceType</w:t>
            </w:r>
            <w:proofErr w:type="spellEnd"/>
            <w:r w:rsidRPr="003D3386">
              <w:rPr>
                <w:rFonts w:ascii="新宋体" w:eastAsia="新宋体" w:hAnsi="新宋体"/>
              </w:rPr>
              <w:t>,</w:t>
            </w:r>
          </w:p>
          <w:p w:rsidR="0026027F" w:rsidRPr="00082556" w:rsidRDefault="0026027F" w:rsidP="002B0726">
            <w:pPr>
              <w:ind w:firstLineChars="1150" w:firstLine="2415"/>
              <w:rPr>
                <w:noProof/>
                <w:kern w:val="0"/>
              </w:rPr>
            </w:pPr>
            <w:proofErr w:type="spellStart"/>
            <w:r w:rsidRPr="003D3386">
              <w:rPr>
                <w:rFonts w:ascii="新宋体" w:eastAsia="新宋体" w:hAnsi="新宋体"/>
              </w:rPr>
              <w:t>int</w:t>
            </w:r>
            <w:proofErr w:type="spellEnd"/>
            <w:r w:rsidRPr="003D3386">
              <w:rPr>
                <w:rFonts w:ascii="新宋体" w:eastAsia="新宋体" w:hAnsi="新宋体"/>
              </w:rPr>
              <w:t xml:space="preserve"> </w:t>
            </w:r>
            <w:r w:rsidRPr="003D3386">
              <w:rPr>
                <w:rFonts w:ascii="新宋体" w:eastAsia="新宋体" w:hAnsi="新宋体"/>
              </w:rPr>
              <w:tab/>
            </w:r>
            <w:proofErr w:type="spellStart"/>
            <w:r w:rsidRPr="003D3386">
              <w:rPr>
                <w:rFonts w:ascii="新宋体" w:eastAsia="新宋体" w:hAnsi="新宋体"/>
              </w:rPr>
              <w:t>iUserHandle</w:t>
            </w:r>
            <w:proofErr w:type="spellEnd"/>
            <w:r w:rsidRPr="003D3386">
              <w:rPr>
                <w:rFonts w:ascii="新宋体" w:eastAsia="新宋体" w:hAnsi="新宋体"/>
              </w:rPr>
              <w:t>)</w:t>
            </w:r>
          </w:p>
        </w:tc>
      </w:tr>
      <w:tr w:rsidR="0026027F" w:rsidRPr="005420E8" w:rsidTr="00A621EC"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功能描述</w:t>
            </w:r>
          </w:p>
        </w:tc>
        <w:tc>
          <w:tcPr>
            <w:tcW w:w="6829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查询用户有权限的所有指定类型的设备信息</w:t>
            </w:r>
          </w:p>
        </w:tc>
      </w:tr>
      <w:tr w:rsidR="0026027F" w:rsidRPr="005420E8" w:rsidTr="00A621EC">
        <w:trPr>
          <w:trHeight w:val="155"/>
        </w:trPr>
        <w:tc>
          <w:tcPr>
            <w:tcW w:w="1443" w:type="dxa"/>
            <w:vMerge w:val="restart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参数说明</w:t>
            </w:r>
          </w:p>
        </w:tc>
        <w:tc>
          <w:tcPr>
            <w:tcW w:w="1581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08255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ResourceType</w:t>
            </w:r>
          </w:p>
        </w:tc>
        <w:tc>
          <w:tcPr>
            <w:tcW w:w="5248" w:type="dxa"/>
          </w:tcPr>
          <w:p w:rsidR="0026027F" w:rsidRDefault="0026027F" w:rsidP="003B67BF">
            <w:pPr>
              <w:spacing w:beforeLines="50" w:before="156" w:afterLines="50" w:after="156"/>
            </w:pPr>
            <w:r w:rsidRPr="00FA42F5">
              <w:rPr>
                <w:rFonts w:hint="eastAsia"/>
              </w:rPr>
              <w:t>设备类型</w:t>
            </w:r>
          </w:p>
          <w:p w:rsidR="0026027F" w:rsidRPr="00FA42F5" w:rsidRDefault="0026027F" w:rsidP="0071057B">
            <w:pPr>
              <w:autoSpaceDE w:val="0"/>
              <w:autoSpaceDN w:val="0"/>
              <w:adjustRightInd w:val="0"/>
              <w:ind w:left="420"/>
              <w:jc w:val="left"/>
              <w:rPr>
                <w:rFonts w:ascii="Times New Roman" w:hAnsi="Times New Roman"/>
                <w:kern w:val="0"/>
                <w:szCs w:val="21"/>
              </w:rPr>
            </w:pPr>
            <w:r w:rsidRPr="00FA42F5">
              <w:t xml:space="preserve">CELL </w:t>
            </w:r>
            <w:r w:rsidRPr="00FA42F5">
              <w:tab/>
            </w:r>
            <w:r w:rsidRPr="00FA42F5">
              <w:tab/>
              <w:t>= 0x00,</w:t>
            </w:r>
            <w:r w:rsidRPr="00FA42F5">
              <w:tab/>
            </w:r>
            <w:r w:rsidRPr="00FA42F5">
              <w:tab/>
            </w:r>
            <w:r w:rsidRPr="00FA42F5">
              <w:tab/>
            </w:r>
            <w:r w:rsidRPr="00FA42F5">
              <w:rPr>
                <w:rFonts w:ascii="Times New Roman" w:hAnsi="Times New Roman" w:hint="eastAsia"/>
                <w:kern w:val="0"/>
                <w:szCs w:val="21"/>
              </w:rPr>
              <w:t>中心</w:t>
            </w:r>
          </w:p>
          <w:p w:rsidR="0026027F" w:rsidRPr="00FA42F5" w:rsidRDefault="0026027F" w:rsidP="0071057B">
            <w:pPr>
              <w:autoSpaceDE w:val="0"/>
              <w:autoSpaceDN w:val="0"/>
              <w:adjustRightInd w:val="0"/>
              <w:ind w:left="420"/>
              <w:jc w:val="left"/>
            </w:pPr>
            <w:r w:rsidRPr="00FA42F5">
              <w:rPr>
                <w:rFonts w:cs="Courier New"/>
                <w:noProof/>
                <w:kern w:val="0"/>
                <w:szCs w:val="21"/>
              </w:rPr>
              <w:t>REGION</w:t>
            </w:r>
            <w:r w:rsidRPr="00FA42F5">
              <w:rPr>
                <w:kern w:val="0"/>
                <w:szCs w:val="21"/>
              </w:rPr>
              <w:tab/>
            </w:r>
            <w:r w:rsidRPr="00FA42F5">
              <w:rPr>
                <w:kern w:val="0"/>
                <w:szCs w:val="21"/>
              </w:rPr>
              <w:tab/>
              <w:t>= 0x01,</w:t>
            </w:r>
            <w:r w:rsidRPr="00FA42F5">
              <w:rPr>
                <w:rFonts w:ascii="Times New Roman" w:hAnsi="Times New Roman"/>
                <w:kern w:val="0"/>
                <w:szCs w:val="21"/>
              </w:rPr>
              <w:tab/>
            </w:r>
            <w:r w:rsidRPr="00FA42F5">
              <w:rPr>
                <w:rFonts w:ascii="Times New Roman" w:hAnsi="Times New Roman"/>
                <w:kern w:val="0"/>
                <w:szCs w:val="21"/>
              </w:rPr>
              <w:tab/>
            </w:r>
            <w:r w:rsidRPr="00FA42F5">
              <w:rPr>
                <w:rFonts w:ascii="Times New Roman" w:hAnsi="Times New Roman"/>
                <w:kern w:val="0"/>
                <w:szCs w:val="21"/>
              </w:rPr>
              <w:tab/>
            </w:r>
            <w:r w:rsidRPr="00FA42F5">
              <w:rPr>
                <w:rFonts w:ascii="Times New Roman" w:hAnsi="Times New Roman" w:hint="eastAsia"/>
                <w:kern w:val="0"/>
                <w:szCs w:val="21"/>
              </w:rPr>
              <w:t>区域</w:t>
            </w:r>
          </w:p>
          <w:p w:rsidR="0026027F" w:rsidRPr="00FA42F5" w:rsidRDefault="0026027F" w:rsidP="0071057B">
            <w:pPr>
              <w:autoSpaceDE w:val="0"/>
              <w:autoSpaceDN w:val="0"/>
              <w:adjustRightInd w:val="0"/>
              <w:ind w:firstLine="420"/>
              <w:jc w:val="left"/>
            </w:pPr>
            <w:r>
              <w:t>DEVICE</w:t>
            </w:r>
            <w:r>
              <w:tab/>
            </w:r>
            <w:r w:rsidRPr="00FA42F5">
              <w:t xml:space="preserve"> </w:t>
            </w:r>
            <w:r w:rsidRPr="00FA42F5">
              <w:tab/>
              <w:t xml:space="preserve">= 0x02,       </w:t>
            </w:r>
            <w:r w:rsidRPr="00FA42F5">
              <w:tab/>
            </w:r>
            <w:r>
              <w:rPr>
                <w:rFonts w:hint="eastAsia"/>
              </w:rPr>
              <w:t>设备</w:t>
            </w:r>
            <w:r w:rsidRPr="00FA42F5">
              <w:t xml:space="preserve"> </w:t>
            </w:r>
          </w:p>
          <w:p w:rsidR="0026027F" w:rsidRPr="00FA42F5" w:rsidRDefault="0026027F" w:rsidP="0071057B">
            <w:pPr>
              <w:autoSpaceDE w:val="0"/>
              <w:autoSpaceDN w:val="0"/>
              <w:adjustRightInd w:val="0"/>
              <w:ind w:firstLine="420"/>
              <w:jc w:val="left"/>
            </w:pPr>
            <w:r w:rsidRPr="00FA42F5">
              <w:t xml:space="preserve">CAMERA </w:t>
            </w:r>
            <w:r w:rsidRPr="00FA42F5">
              <w:tab/>
              <w:t xml:space="preserve">= 0x03,       </w:t>
            </w:r>
            <w:r w:rsidRPr="00FA42F5">
              <w:tab/>
            </w:r>
            <w:r w:rsidRPr="00FA42F5">
              <w:rPr>
                <w:rFonts w:hint="eastAsia"/>
              </w:rPr>
              <w:t>摄像头</w:t>
            </w:r>
          </w:p>
          <w:p w:rsidR="0026027F" w:rsidRPr="00FA42F5" w:rsidRDefault="0026027F" w:rsidP="0071057B">
            <w:pPr>
              <w:autoSpaceDE w:val="0"/>
              <w:autoSpaceDN w:val="0"/>
              <w:adjustRightInd w:val="0"/>
              <w:ind w:firstLine="420"/>
              <w:jc w:val="left"/>
            </w:pPr>
            <w:r w:rsidRPr="00FA42F5">
              <w:t xml:space="preserve">ALARMIN </w:t>
            </w:r>
            <w:r w:rsidRPr="00FA42F5">
              <w:tab/>
              <w:t>= 0x04,</w:t>
            </w:r>
            <w:r w:rsidRPr="00FA42F5">
              <w:tab/>
            </w:r>
            <w:r w:rsidRPr="00FA42F5">
              <w:tab/>
            </w:r>
            <w:r w:rsidRPr="00FA42F5">
              <w:tab/>
            </w:r>
            <w:r w:rsidRPr="00FA42F5">
              <w:rPr>
                <w:rFonts w:hint="eastAsia"/>
              </w:rPr>
              <w:t>报警输入</w:t>
            </w:r>
          </w:p>
          <w:p w:rsidR="0026027F" w:rsidRPr="0071057B" w:rsidRDefault="0026027F" w:rsidP="0071057B">
            <w:pPr>
              <w:autoSpaceDE w:val="0"/>
              <w:autoSpaceDN w:val="0"/>
              <w:adjustRightInd w:val="0"/>
              <w:ind w:firstLine="420"/>
              <w:jc w:val="left"/>
            </w:pPr>
            <w:r w:rsidRPr="00FA42F5">
              <w:t>ALARMOUT</w:t>
            </w:r>
            <w:r w:rsidRPr="00FA42F5">
              <w:tab/>
              <w:t>= 0x05</w:t>
            </w:r>
            <w:r w:rsidRPr="00FA42F5">
              <w:tab/>
            </w:r>
            <w:r w:rsidRPr="00FA42F5">
              <w:tab/>
            </w:r>
            <w:r w:rsidRPr="00FA42F5">
              <w:tab/>
            </w:r>
            <w:r w:rsidRPr="00FA42F5">
              <w:rPr>
                <w:rFonts w:hint="eastAsia"/>
              </w:rPr>
              <w:t>报警输出</w:t>
            </w:r>
          </w:p>
        </w:tc>
      </w:tr>
      <w:tr w:rsidR="0026027F" w:rsidRPr="005420E8" w:rsidTr="00A621EC">
        <w:trPr>
          <w:trHeight w:val="155"/>
        </w:trPr>
        <w:tc>
          <w:tcPr>
            <w:tcW w:w="1443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581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71057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UserHandle</w:t>
            </w:r>
          </w:p>
        </w:tc>
        <w:tc>
          <w:tcPr>
            <w:tcW w:w="524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proofErr w:type="spellStart"/>
            <w:r w:rsidRPr="00FA42F5">
              <w:t>Plat_LoginCMS</w:t>
            </w:r>
            <w:proofErr w:type="spellEnd"/>
            <w:r w:rsidRPr="00FA42F5">
              <w:t xml:space="preserve"> </w:t>
            </w:r>
            <w:r w:rsidRPr="00FA42F5">
              <w:rPr>
                <w:rFonts w:hint="eastAsia"/>
              </w:rPr>
              <w:t>返回的句柄</w:t>
            </w:r>
          </w:p>
        </w:tc>
      </w:tr>
      <w:tr w:rsidR="0026027F" w:rsidRPr="005420E8" w:rsidTr="00A621EC"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返回值</w:t>
            </w:r>
          </w:p>
        </w:tc>
        <w:tc>
          <w:tcPr>
            <w:tcW w:w="6829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成功</w:t>
            </w:r>
            <w:r>
              <w:rPr>
                <w:rFonts w:hint="eastAsia"/>
              </w:rPr>
              <w:t>时返回</w:t>
            </w:r>
            <w:r w:rsidRPr="00FA42F5">
              <w:t xml:space="preserve">0 </w:t>
            </w:r>
            <w:r w:rsidRPr="00FA42F5">
              <w:rPr>
                <w:rFonts w:hint="eastAsia"/>
              </w:rPr>
              <w:t>错误时返回</w:t>
            </w:r>
            <w:r w:rsidRPr="00FA42F5">
              <w:t>-1</w:t>
            </w:r>
          </w:p>
        </w:tc>
      </w:tr>
      <w:tr w:rsidR="0026027F" w:rsidRPr="005420E8" w:rsidTr="00A621EC"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备注</w:t>
            </w:r>
          </w:p>
        </w:tc>
        <w:tc>
          <w:tcPr>
            <w:tcW w:w="6829" w:type="dxa"/>
            <w:gridSpan w:val="2"/>
          </w:tcPr>
          <w:p w:rsidR="0026027F" w:rsidRPr="0071057B" w:rsidRDefault="0026027F" w:rsidP="0071057B">
            <w:pPr>
              <w:autoSpaceDE w:val="0"/>
              <w:autoSpaceDN w:val="0"/>
              <w:adjustRightInd w:val="0"/>
              <w:jc w:val="left"/>
            </w:pPr>
            <w:r w:rsidRPr="00FA42F5">
              <w:rPr>
                <w:rFonts w:hint="eastAsia"/>
              </w:rPr>
              <w:t>查询成功后使用</w:t>
            </w:r>
            <w:r w:rsidRPr="00FA42F5">
              <w:t xml:space="preserve"> </w:t>
            </w:r>
            <w:proofErr w:type="spellStart"/>
            <w:r w:rsidRPr="00FA42F5">
              <w:t>MoveNext</w:t>
            </w:r>
            <w:proofErr w:type="spellEnd"/>
            <w:r w:rsidRPr="00FA42F5">
              <w:t>()</w:t>
            </w:r>
            <w:r w:rsidRPr="00FA42F5">
              <w:rPr>
                <w:rFonts w:hint="eastAsia"/>
              </w:rPr>
              <w:t>，</w:t>
            </w:r>
            <w:r w:rsidRPr="00FA42F5">
              <w:t xml:space="preserve"> </w:t>
            </w:r>
            <w:proofErr w:type="spellStart"/>
            <w:r w:rsidRPr="00FA42F5">
              <w:t>GetValueStr</w:t>
            </w:r>
            <w:proofErr w:type="spellEnd"/>
            <w:r w:rsidRPr="00FA42F5">
              <w:t>()</w:t>
            </w:r>
            <w:r w:rsidRPr="00FA42F5">
              <w:rPr>
                <w:rFonts w:hint="eastAsia"/>
              </w:rPr>
              <w:t>，</w:t>
            </w:r>
            <w:r w:rsidRPr="00FA42F5">
              <w:t xml:space="preserve"> </w:t>
            </w:r>
            <w:proofErr w:type="spellStart"/>
            <w:r w:rsidRPr="00FA42F5">
              <w:t>GetValueInt</w:t>
            </w:r>
            <w:proofErr w:type="spellEnd"/>
            <w:r w:rsidRPr="00FA42F5">
              <w:t>()</w:t>
            </w:r>
            <w:r w:rsidRPr="00FA42F5">
              <w:rPr>
                <w:rFonts w:hint="eastAsia"/>
              </w:rPr>
              <w:t>逐条获取设备信息</w:t>
            </w:r>
          </w:p>
        </w:tc>
      </w:tr>
    </w:tbl>
    <w:p w:rsidR="0026027F" w:rsidRPr="00082556" w:rsidRDefault="0026027F">
      <w:pPr>
        <w:autoSpaceDE w:val="0"/>
        <w:autoSpaceDN w:val="0"/>
        <w:adjustRightInd w:val="0"/>
        <w:jc w:val="left"/>
      </w:pPr>
    </w:p>
    <w:p w:rsidR="0026027F" w:rsidRPr="008E3971" w:rsidRDefault="00A621EC" w:rsidP="008E3971">
      <w:pPr>
        <w:pStyle w:val="3"/>
        <w:numPr>
          <w:ilvl w:val="0"/>
          <w:numId w:val="34"/>
        </w:numPr>
        <w:jc w:val="left"/>
      </w:pPr>
      <w:bookmarkStart w:id="26" w:name="_Toc436749978"/>
      <w:r w:rsidRPr="008E3971">
        <w:rPr>
          <w:rFonts w:hint="eastAsia"/>
        </w:rPr>
        <w:lastRenderedPageBreak/>
        <w:t>获取</w:t>
      </w:r>
      <w:r w:rsidRPr="008E3971">
        <w:t>权限接口</w:t>
      </w:r>
      <w:r w:rsidR="0026027F" w:rsidRPr="008E3971">
        <w:t xml:space="preserve">Plat_ </w:t>
      </w:r>
      <w:proofErr w:type="spellStart"/>
      <w:r w:rsidR="0026027F" w:rsidRPr="008E3971">
        <w:t>QueryPrivilege</w:t>
      </w:r>
      <w:bookmarkEnd w:id="26"/>
      <w:proofErr w:type="spellEnd"/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98"/>
        <w:gridCol w:w="1791"/>
        <w:gridCol w:w="5083"/>
      </w:tblGrid>
      <w:tr w:rsidR="0026027F" w:rsidRPr="005420E8" w:rsidTr="00A621EC">
        <w:tc>
          <w:tcPr>
            <w:tcW w:w="139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函数名称</w:t>
            </w:r>
          </w:p>
        </w:tc>
        <w:tc>
          <w:tcPr>
            <w:tcW w:w="6874" w:type="dxa"/>
            <w:gridSpan w:val="2"/>
          </w:tcPr>
          <w:p w:rsidR="0026027F" w:rsidRPr="0071057B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71057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nt</w:t>
            </w:r>
            <w:r w:rsidRPr="0071057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Plat_QueryPrivilege(</w:t>
            </w:r>
          </w:p>
          <w:p w:rsidR="0026027F" w:rsidRPr="0071057B" w:rsidRDefault="0026027F" w:rsidP="003B67BF">
            <w:pPr>
              <w:spacing w:beforeLines="50" w:before="156" w:afterLines="50" w:after="156"/>
              <w:ind w:firstLineChars="1200" w:firstLine="2520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71057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const char * csResourceID,</w:t>
            </w:r>
          </w:p>
          <w:p w:rsidR="0026027F" w:rsidRPr="0071057B" w:rsidRDefault="0026027F" w:rsidP="003B67BF">
            <w:pPr>
              <w:spacing w:beforeLines="50" w:before="156" w:afterLines="50" w:after="156"/>
              <w:ind w:firstLineChars="1200" w:firstLine="2520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71057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const char * csPrivilegeCode,</w:t>
            </w:r>
          </w:p>
          <w:p w:rsidR="0026027F" w:rsidRPr="00082556" w:rsidRDefault="0026027F" w:rsidP="003B67BF">
            <w:pPr>
              <w:spacing w:beforeLines="50" w:before="156" w:afterLines="50" w:after="156"/>
              <w:ind w:firstLineChars="1200" w:firstLine="2520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71057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nt iUserHandle)</w:t>
            </w:r>
          </w:p>
        </w:tc>
      </w:tr>
      <w:tr w:rsidR="0026027F" w:rsidRPr="005420E8" w:rsidTr="00A621EC">
        <w:tc>
          <w:tcPr>
            <w:tcW w:w="139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功能描述</w:t>
            </w:r>
          </w:p>
        </w:tc>
        <w:tc>
          <w:tcPr>
            <w:tcW w:w="6874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查询用户对指定设备的权限</w:t>
            </w:r>
          </w:p>
        </w:tc>
      </w:tr>
      <w:tr w:rsidR="0026027F" w:rsidRPr="005420E8" w:rsidTr="00A621EC">
        <w:trPr>
          <w:trHeight w:val="155"/>
        </w:trPr>
        <w:tc>
          <w:tcPr>
            <w:tcW w:w="1398" w:type="dxa"/>
            <w:vMerge w:val="restart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参数说明</w:t>
            </w:r>
          </w:p>
        </w:tc>
        <w:tc>
          <w:tcPr>
            <w:tcW w:w="1791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71057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csResourceID</w:t>
            </w:r>
          </w:p>
        </w:tc>
        <w:tc>
          <w:tcPr>
            <w:tcW w:w="5083" w:type="dxa"/>
          </w:tcPr>
          <w:p w:rsidR="0026027F" w:rsidRPr="0071057B" w:rsidRDefault="0026027F" w:rsidP="003B67BF">
            <w:pPr>
              <w:spacing w:beforeLines="50" w:before="156" w:afterLines="50" w:after="156"/>
            </w:pPr>
            <w:r w:rsidRPr="00FA42F5">
              <w:rPr>
                <w:rFonts w:hint="eastAsia"/>
              </w:rPr>
              <w:t>设备</w:t>
            </w:r>
            <w:r>
              <w:t>ID</w:t>
            </w:r>
          </w:p>
        </w:tc>
      </w:tr>
      <w:tr w:rsidR="0026027F" w:rsidRPr="005420E8" w:rsidTr="00A621EC">
        <w:trPr>
          <w:trHeight w:val="155"/>
        </w:trPr>
        <w:tc>
          <w:tcPr>
            <w:tcW w:w="1398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791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71057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csPrivilegeCode</w:t>
            </w:r>
          </w:p>
        </w:tc>
        <w:tc>
          <w:tcPr>
            <w:tcW w:w="508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eastAsia="新宋体" w:hint="eastAsia"/>
                <w:noProof/>
                <w:kern w:val="0"/>
                <w:szCs w:val="21"/>
              </w:rPr>
              <w:t>权限代码</w:t>
            </w:r>
          </w:p>
        </w:tc>
      </w:tr>
      <w:tr w:rsidR="0026027F" w:rsidRPr="005420E8" w:rsidTr="00A621EC">
        <w:trPr>
          <w:trHeight w:val="155"/>
        </w:trPr>
        <w:tc>
          <w:tcPr>
            <w:tcW w:w="1398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791" w:type="dxa"/>
          </w:tcPr>
          <w:p w:rsidR="0026027F" w:rsidRPr="0071057B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71057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UserHandle</w:t>
            </w:r>
          </w:p>
        </w:tc>
        <w:tc>
          <w:tcPr>
            <w:tcW w:w="5083" w:type="dxa"/>
          </w:tcPr>
          <w:p w:rsidR="0026027F" w:rsidRPr="00FA42F5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kern w:val="0"/>
                <w:szCs w:val="21"/>
              </w:rPr>
            </w:pPr>
            <w:proofErr w:type="spellStart"/>
            <w:r w:rsidRPr="00FA42F5">
              <w:t>Plat_LoginCMS</w:t>
            </w:r>
            <w:proofErr w:type="spellEnd"/>
            <w:r w:rsidRPr="00FA42F5">
              <w:t xml:space="preserve"> </w:t>
            </w:r>
            <w:r w:rsidRPr="00FA42F5">
              <w:rPr>
                <w:rFonts w:hint="eastAsia"/>
              </w:rPr>
              <w:t>返回的句柄</w:t>
            </w:r>
          </w:p>
        </w:tc>
      </w:tr>
      <w:tr w:rsidR="0026027F" w:rsidRPr="005420E8" w:rsidTr="00A621EC">
        <w:tc>
          <w:tcPr>
            <w:tcW w:w="139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返回值</w:t>
            </w:r>
          </w:p>
        </w:tc>
        <w:tc>
          <w:tcPr>
            <w:tcW w:w="6874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有权限返回</w:t>
            </w:r>
            <w:r w:rsidRPr="00FA42F5">
              <w:t xml:space="preserve">1  </w:t>
            </w:r>
            <w:r w:rsidRPr="00FA42F5">
              <w:rPr>
                <w:rFonts w:hint="eastAsia"/>
              </w:rPr>
              <w:t>无权限返回</w:t>
            </w:r>
            <w:r w:rsidRPr="00FA42F5">
              <w:t>0</w:t>
            </w:r>
          </w:p>
        </w:tc>
      </w:tr>
      <w:tr w:rsidR="0026027F" w:rsidRPr="005420E8" w:rsidTr="00A621EC">
        <w:tc>
          <w:tcPr>
            <w:tcW w:w="1398" w:type="dxa"/>
          </w:tcPr>
          <w:p w:rsidR="0026027F" w:rsidRPr="0071057B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备注</w:t>
            </w:r>
          </w:p>
        </w:tc>
        <w:tc>
          <w:tcPr>
            <w:tcW w:w="6874" w:type="dxa"/>
            <w:gridSpan w:val="2"/>
          </w:tcPr>
          <w:p w:rsidR="0026027F" w:rsidRPr="0071057B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>
              <w:rPr>
                <w:rFonts w:hint="eastAsia"/>
              </w:rPr>
              <w:t>权限代码的定义见附表</w:t>
            </w:r>
          </w:p>
        </w:tc>
      </w:tr>
    </w:tbl>
    <w:p w:rsidR="0026027F" w:rsidRPr="008E3971" w:rsidRDefault="00A621EC" w:rsidP="008E3971">
      <w:pPr>
        <w:pStyle w:val="3"/>
        <w:numPr>
          <w:ilvl w:val="0"/>
          <w:numId w:val="34"/>
        </w:numPr>
        <w:jc w:val="left"/>
      </w:pPr>
      <w:bookmarkStart w:id="27" w:name="_Toc436749979"/>
      <w:r w:rsidRPr="008E3971">
        <w:rPr>
          <w:rFonts w:hint="eastAsia"/>
        </w:rPr>
        <w:t>录像</w:t>
      </w:r>
      <w:r w:rsidRPr="008E3971">
        <w:t>文件查询接口</w:t>
      </w:r>
      <w:proofErr w:type="spellStart"/>
      <w:r w:rsidR="0026027F" w:rsidRPr="008E3971">
        <w:t>Plat_QueryRecordFile</w:t>
      </w:r>
      <w:bookmarkEnd w:id="27"/>
      <w:proofErr w:type="spellEnd"/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79"/>
        <w:gridCol w:w="1896"/>
        <w:gridCol w:w="4997"/>
      </w:tblGrid>
      <w:tr w:rsidR="0026027F" w:rsidRPr="005420E8" w:rsidTr="00A621EC">
        <w:tc>
          <w:tcPr>
            <w:tcW w:w="1379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函数名称</w:t>
            </w:r>
          </w:p>
        </w:tc>
        <w:tc>
          <w:tcPr>
            <w:tcW w:w="6893" w:type="dxa"/>
            <w:gridSpan w:val="2"/>
          </w:tcPr>
          <w:p w:rsidR="0026027F" w:rsidRPr="0071057B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71057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nt</w:t>
            </w:r>
            <w:r w:rsidRPr="0071057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Plat_QueryRecordFile(</w:t>
            </w:r>
          </w:p>
          <w:p w:rsidR="0026027F" w:rsidRPr="0071057B" w:rsidRDefault="0026027F" w:rsidP="003B67BF">
            <w:pPr>
              <w:spacing w:beforeLines="50" w:before="156" w:afterLines="50" w:after="156"/>
              <w:ind w:firstLineChars="1250" w:firstLine="2625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71057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const char*</w:t>
            </w:r>
            <w:r w:rsidRPr="0071057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csCameraID,</w:t>
            </w:r>
          </w:p>
          <w:p w:rsidR="0026027F" w:rsidRPr="0071057B" w:rsidRDefault="0026027F" w:rsidP="003B67BF">
            <w:pPr>
              <w:spacing w:beforeLines="50" w:before="156" w:afterLines="50" w:after="156"/>
              <w:ind w:firstLineChars="1250" w:firstLine="2625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71057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const long</w:t>
            </w:r>
            <w:r w:rsidRPr="0071057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 xml:space="preserve">    </w:t>
            </w:r>
            <w:r w:rsidRPr="0071057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lStartTime,</w:t>
            </w:r>
          </w:p>
          <w:p w:rsidR="0026027F" w:rsidRPr="0071057B" w:rsidRDefault="0026027F" w:rsidP="003B67BF">
            <w:pPr>
              <w:spacing w:beforeLines="50" w:before="156" w:afterLines="50" w:after="156"/>
              <w:ind w:firstLineChars="1250" w:firstLine="2625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71057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const long</w:t>
            </w:r>
            <w:r w:rsidRPr="0071057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 xml:space="preserve">    </w:t>
            </w:r>
            <w:r w:rsidRPr="0071057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 xml:space="preserve">lEndtime, </w:t>
            </w:r>
          </w:p>
          <w:p w:rsidR="0026027F" w:rsidRPr="0071057B" w:rsidRDefault="0026027F" w:rsidP="003B67BF">
            <w:pPr>
              <w:spacing w:beforeLines="50" w:before="156" w:afterLines="50" w:after="156"/>
              <w:ind w:firstLineChars="1250" w:firstLine="2625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71057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const char*</w:t>
            </w:r>
            <w:r w:rsidRPr="0071057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csQueryCondition</w:t>
            </w:r>
          </w:p>
          <w:p w:rsidR="0026027F" w:rsidRPr="005420E8" w:rsidRDefault="0026027F" w:rsidP="003B67BF">
            <w:pPr>
              <w:spacing w:beforeLines="50" w:before="156" w:afterLines="50" w:after="156"/>
              <w:ind w:firstLineChars="1250" w:firstLine="2625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71057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nt</w:t>
            </w:r>
            <w:r w:rsidRPr="0071057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71057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71057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iUserHandle)</w:t>
            </w:r>
          </w:p>
        </w:tc>
      </w:tr>
      <w:tr w:rsidR="0026027F" w:rsidRPr="005420E8" w:rsidTr="00A621EC">
        <w:tc>
          <w:tcPr>
            <w:tcW w:w="1379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功能描述</w:t>
            </w:r>
          </w:p>
        </w:tc>
        <w:tc>
          <w:tcPr>
            <w:tcW w:w="6893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查询指定</w:t>
            </w:r>
            <w:r>
              <w:rPr>
                <w:rFonts w:hint="eastAsia"/>
              </w:rPr>
              <w:t>监控点</w:t>
            </w:r>
            <w:r w:rsidRPr="00FA42F5">
              <w:rPr>
                <w:rFonts w:hint="eastAsia"/>
              </w:rPr>
              <w:t>某一时间段内的录像文件信息</w:t>
            </w:r>
          </w:p>
        </w:tc>
      </w:tr>
      <w:tr w:rsidR="0026027F" w:rsidRPr="005420E8" w:rsidTr="00A621EC">
        <w:trPr>
          <w:trHeight w:val="155"/>
        </w:trPr>
        <w:tc>
          <w:tcPr>
            <w:tcW w:w="1379" w:type="dxa"/>
            <w:vMerge w:val="restart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参数说明</w:t>
            </w:r>
          </w:p>
        </w:tc>
        <w:tc>
          <w:tcPr>
            <w:tcW w:w="1896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71057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csCameraID</w:t>
            </w:r>
          </w:p>
        </w:tc>
        <w:tc>
          <w:tcPr>
            <w:tcW w:w="4997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>
              <w:rPr>
                <w:rFonts w:hint="eastAsia"/>
              </w:rPr>
              <w:t>监控点</w:t>
            </w:r>
            <w:r w:rsidRPr="00FA42F5">
              <w:t>ID</w:t>
            </w:r>
          </w:p>
        </w:tc>
      </w:tr>
      <w:tr w:rsidR="0026027F" w:rsidRPr="005420E8" w:rsidTr="00A621EC">
        <w:trPr>
          <w:trHeight w:val="155"/>
        </w:trPr>
        <w:tc>
          <w:tcPr>
            <w:tcW w:w="1379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896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71057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lStartTime</w:t>
            </w:r>
          </w:p>
        </w:tc>
        <w:tc>
          <w:tcPr>
            <w:tcW w:w="4997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查询录像的开始时间</w:t>
            </w:r>
          </w:p>
        </w:tc>
      </w:tr>
      <w:tr w:rsidR="0026027F" w:rsidRPr="005420E8" w:rsidTr="00A621EC">
        <w:trPr>
          <w:trHeight w:val="155"/>
        </w:trPr>
        <w:tc>
          <w:tcPr>
            <w:tcW w:w="1379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896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71057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lEndtime</w:t>
            </w:r>
          </w:p>
        </w:tc>
        <w:tc>
          <w:tcPr>
            <w:tcW w:w="4997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查询录像的结束时间</w:t>
            </w:r>
          </w:p>
        </w:tc>
      </w:tr>
      <w:tr w:rsidR="0026027F" w:rsidRPr="005420E8" w:rsidTr="00A621EC">
        <w:trPr>
          <w:trHeight w:val="155"/>
        </w:trPr>
        <w:tc>
          <w:tcPr>
            <w:tcW w:w="1379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896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71057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csQueryCondition</w:t>
            </w:r>
          </w:p>
        </w:tc>
        <w:tc>
          <w:tcPr>
            <w:tcW w:w="4997" w:type="dxa"/>
          </w:tcPr>
          <w:p w:rsidR="0026027F" w:rsidRDefault="0026027F" w:rsidP="003B67BF">
            <w:pPr>
              <w:spacing w:beforeLines="50" w:before="156" w:afterLines="50" w:after="156"/>
            </w:pPr>
            <w:r w:rsidRPr="00FA42F5">
              <w:rPr>
                <w:rFonts w:hint="eastAsia"/>
              </w:rPr>
              <w:t>查询条件</w:t>
            </w:r>
          </w:p>
          <w:p w:rsidR="0026027F" w:rsidRPr="005420E8" w:rsidRDefault="0026027F" w:rsidP="00267831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>
              <w:lastRenderedPageBreak/>
              <w:t>1</w:t>
            </w:r>
            <w:r>
              <w:rPr>
                <w:rFonts w:hint="eastAsia"/>
              </w:rPr>
              <w:t>为设备</w:t>
            </w:r>
            <w:r>
              <w:t xml:space="preserve"> </w:t>
            </w:r>
            <w:r w:rsidR="00512469">
              <w:rPr>
                <w:rFonts w:hint="eastAsia"/>
              </w:rPr>
              <w:t>3</w:t>
            </w:r>
            <w:r w:rsidR="00512469">
              <w:rPr>
                <w:rFonts w:hint="eastAsia"/>
              </w:rPr>
              <w:t>为</w:t>
            </w:r>
            <w:proofErr w:type="spellStart"/>
            <w:r w:rsidR="00267831">
              <w:rPr>
                <w:rFonts w:hint="eastAsia"/>
              </w:rPr>
              <w:t>cvr</w:t>
            </w:r>
            <w:proofErr w:type="spellEnd"/>
            <w:r w:rsidR="00267831">
              <w:rPr>
                <w:rFonts w:hint="eastAsia"/>
              </w:rPr>
              <w:t xml:space="preserve"> </w:t>
            </w:r>
            <w:r w:rsidR="00512469">
              <w:rPr>
                <w:rFonts w:hint="eastAsia"/>
              </w:rPr>
              <w:t xml:space="preserve"> </w:t>
            </w:r>
            <w:r w:rsidR="00267831">
              <w:rPr>
                <w:rFonts w:hint="eastAsia"/>
              </w:rPr>
              <w:t xml:space="preserve"> </w:t>
            </w:r>
            <w:r w:rsidR="00512469">
              <w:rPr>
                <w:rFonts w:hint="eastAsia"/>
              </w:rPr>
              <w:t>5</w:t>
            </w:r>
            <w:r w:rsidR="00267831">
              <w:rPr>
                <w:rFonts w:hint="eastAsia"/>
              </w:rPr>
              <w:t>为</w:t>
            </w:r>
            <w:r w:rsidR="00512469">
              <w:rPr>
                <w:rFonts w:hint="eastAsia"/>
              </w:rPr>
              <w:t>云存储</w:t>
            </w:r>
          </w:p>
        </w:tc>
      </w:tr>
      <w:tr w:rsidR="0026027F" w:rsidRPr="005420E8" w:rsidTr="00A621EC">
        <w:trPr>
          <w:trHeight w:val="155"/>
        </w:trPr>
        <w:tc>
          <w:tcPr>
            <w:tcW w:w="1379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896" w:type="dxa"/>
          </w:tcPr>
          <w:p w:rsidR="0026027F" w:rsidRPr="0071057B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71057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UserHandle</w:t>
            </w:r>
          </w:p>
        </w:tc>
        <w:tc>
          <w:tcPr>
            <w:tcW w:w="4997" w:type="dxa"/>
          </w:tcPr>
          <w:p w:rsidR="0026027F" w:rsidRPr="00FA42F5" w:rsidRDefault="0026027F" w:rsidP="003B67BF">
            <w:pPr>
              <w:spacing w:beforeLines="50" w:before="156" w:afterLines="50" w:after="156"/>
            </w:pPr>
            <w:proofErr w:type="spellStart"/>
            <w:r w:rsidRPr="00FA42F5">
              <w:t>Plat_LoginCMS</w:t>
            </w:r>
            <w:proofErr w:type="spellEnd"/>
            <w:r w:rsidRPr="00FA42F5">
              <w:t xml:space="preserve"> </w:t>
            </w:r>
            <w:r w:rsidRPr="00FA42F5">
              <w:rPr>
                <w:rFonts w:hint="eastAsia"/>
              </w:rPr>
              <w:t>返回的句柄</w:t>
            </w:r>
          </w:p>
        </w:tc>
      </w:tr>
      <w:tr w:rsidR="0026027F" w:rsidRPr="005420E8" w:rsidTr="00A621EC">
        <w:tc>
          <w:tcPr>
            <w:tcW w:w="1379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返回值</w:t>
            </w:r>
          </w:p>
        </w:tc>
        <w:tc>
          <w:tcPr>
            <w:tcW w:w="6893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成功</w:t>
            </w:r>
            <w:r>
              <w:rPr>
                <w:rFonts w:hint="eastAsia"/>
              </w:rPr>
              <w:t>时返回</w:t>
            </w:r>
            <w:r w:rsidRPr="00FA42F5">
              <w:t xml:space="preserve">0 </w:t>
            </w:r>
            <w:r w:rsidRPr="00FA42F5">
              <w:rPr>
                <w:rFonts w:hint="eastAsia"/>
              </w:rPr>
              <w:t>错误时返回</w:t>
            </w:r>
            <w:r w:rsidRPr="00FA42F5">
              <w:t>-1</w:t>
            </w:r>
          </w:p>
        </w:tc>
      </w:tr>
      <w:tr w:rsidR="0026027F" w:rsidRPr="005420E8" w:rsidTr="00A621EC">
        <w:tc>
          <w:tcPr>
            <w:tcW w:w="1379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备注</w:t>
            </w:r>
          </w:p>
        </w:tc>
        <w:tc>
          <w:tcPr>
            <w:tcW w:w="6893" w:type="dxa"/>
            <w:gridSpan w:val="2"/>
          </w:tcPr>
          <w:p w:rsidR="0026027F" w:rsidRPr="004A69FC" w:rsidRDefault="0026027F" w:rsidP="004A69FC">
            <w:pPr>
              <w:autoSpaceDE w:val="0"/>
              <w:autoSpaceDN w:val="0"/>
              <w:adjustRightInd w:val="0"/>
              <w:jc w:val="left"/>
            </w:pPr>
            <w:r w:rsidRPr="00FA42F5">
              <w:rPr>
                <w:rFonts w:hint="eastAsia"/>
              </w:rPr>
              <w:t>查询成功后使用</w:t>
            </w:r>
            <w:r w:rsidRPr="00FA42F5">
              <w:t xml:space="preserve"> </w:t>
            </w:r>
            <w:proofErr w:type="spellStart"/>
            <w:r w:rsidRPr="00FA42F5">
              <w:t>MoveNext</w:t>
            </w:r>
            <w:proofErr w:type="spellEnd"/>
            <w:r w:rsidRPr="00FA42F5">
              <w:t>()</w:t>
            </w:r>
            <w:r w:rsidRPr="00FA42F5">
              <w:rPr>
                <w:rFonts w:hint="eastAsia"/>
              </w:rPr>
              <w:t>，</w:t>
            </w:r>
            <w:r w:rsidRPr="00FA42F5">
              <w:t xml:space="preserve"> </w:t>
            </w:r>
            <w:proofErr w:type="spellStart"/>
            <w:r w:rsidRPr="00FA42F5">
              <w:t>GetValueStr</w:t>
            </w:r>
            <w:proofErr w:type="spellEnd"/>
            <w:r w:rsidRPr="00FA42F5">
              <w:t>()</w:t>
            </w:r>
            <w:r w:rsidRPr="00FA42F5">
              <w:rPr>
                <w:rFonts w:hint="eastAsia"/>
              </w:rPr>
              <w:t>，</w:t>
            </w:r>
            <w:r w:rsidRPr="00FA42F5">
              <w:t xml:space="preserve"> </w:t>
            </w:r>
            <w:proofErr w:type="spellStart"/>
            <w:r w:rsidRPr="00FA42F5">
              <w:t>GetValueInt</w:t>
            </w:r>
            <w:proofErr w:type="spellEnd"/>
            <w:r w:rsidRPr="00FA42F5">
              <w:t>()</w:t>
            </w:r>
            <w:r w:rsidRPr="00FA42F5">
              <w:rPr>
                <w:rFonts w:hint="eastAsia"/>
              </w:rPr>
              <w:t>逐条获取录像信息</w:t>
            </w:r>
            <w:r w:rsidRPr="00FA42F5">
              <w:t>(</w:t>
            </w:r>
            <w:r w:rsidRPr="00FA42F5">
              <w:rPr>
                <w:rFonts w:hint="eastAsia"/>
              </w:rPr>
              <w:t>录像片段的</w:t>
            </w:r>
            <w:r w:rsidRPr="00FA42F5">
              <w:t xml:space="preserve"> </w:t>
            </w:r>
            <w:r w:rsidRPr="00FA42F5">
              <w:rPr>
                <w:rFonts w:hint="eastAsia"/>
              </w:rPr>
              <w:t>开始时间</w:t>
            </w:r>
            <w:r w:rsidRPr="00FA42F5">
              <w:t xml:space="preserve"> </w:t>
            </w:r>
            <w:r w:rsidRPr="00FA42F5">
              <w:rPr>
                <w:rFonts w:hint="eastAsia"/>
              </w:rPr>
              <w:t>结束时间</w:t>
            </w:r>
            <w:r w:rsidRPr="00FA42F5">
              <w:t xml:space="preserve"> </w:t>
            </w:r>
            <w:r w:rsidRPr="00FA42F5">
              <w:rPr>
                <w:rFonts w:hint="eastAsia"/>
              </w:rPr>
              <w:t>录像</w:t>
            </w:r>
            <w:r w:rsidRPr="00FA42F5">
              <w:t xml:space="preserve">URL) </w:t>
            </w:r>
          </w:p>
        </w:tc>
      </w:tr>
    </w:tbl>
    <w:p w:rsidR="0026027F" w:rsidRPr="008E3971" w:rsidRDefault="00A621EC" w:rsidP="008E3971">
      <w:pPr>
        <w:pStyle w:val="3"/>
        <w:numPr>
          <w:ilvl w:val="0"/>
          <w:numId w:val="34"/>
        </w:numPr>
        <w:jc w:val="left"/>
      </w:pPr>
      <w:bookmarkStart w:id="28" w:name="_Toc436749980"/>
      <w:r w:rsidRPr="008E3971">
        <w:rPr>
          <w:rFonts w:hint="eastAsia"/>
        </w:rPr>
        <w:t>游标</w:t>
      </w:r>
      <w:r w:rsidRPr="008E3971">
        <w:t>向后移动接口</w:t>
      </w:r>
      <w:proofErr w:type="spellStart"/>
      <w:r w:rsidR="0026027F" w:rsidRPr="008E3971">
        <w:t>Plat_MoveNext</w:t>
      </w:r>
      <w:bookmarkEnd w:id="28"/>
      <w:proofErr w:type="spellEnd"/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78"/>
        <w:gridCol w:w="1782"/>
        <w:gridCol w:w="5012"/>
      </w:tblGrid>
      <w:tr w:rsidR="0026027F" w:rsidRPr="005420E8" w:rsidTr="00A621EC">
        <w:tc>
          <w:tcPr>
            <w:tcW w:w="147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函数名称</w:t>
            </w:r>
          </w:p>
        </w:tc>
        <w:tc>
          <w:tcPr>
            <w:tcW w:w="6794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08255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nt</w:t>
            </w:r>
            <w:r w:rsidRPr="0008255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Plat_</w:t>
            </w:r>
            <w:r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 xml:space="preserve">MoveNext(int </w:t>
            </w:r>
            <w:r w:rsidRPr="0071057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UserHandle</w:t>
            </w:r>
            <w:r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)</w:t>
            </w:r>
          </w:p>
        </w:tc>
      </w:tr>
      <w:tr w:rsidR="0026027F" w:rsidRPr="005420E8" w:rsidTr="00A621EC">
        <w:tc>
          <w:tcPr>
            <w:tcW w:w="147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功能描述</w:t>
            </w:r>
          </w:p>
        </w:tc>
        <w:tc>
          <w:tcPr>
            <w:tcW w:w="6794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向后移动数据访问游标</w:t>
            </w:r>
          </w:p>
        </w:tc>
      </w:tr>
      <w:tr w:rsidR="0026027F" w:rsidRPr="005420E8" w:rsidTr="00A621EC">
        <w:trPr>
          <w:trHeight w:val="155"/>
        </w:trPr>
        <w:tc>
          <w:tcPr>
            <w:tcW w:w="147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参数说明</w:t>
            </w:r>
          </w:p>
        </w:tc>
        <w:tc>
          <w:tcPr>
            <w:tcW w:w="1782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71057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UserHandle</w:t>
            </w:r>
          </w:p>
        </w:tc>
        <w:tc>
          <w:tcPr>
            <w:tcW w:w="5012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proofErr w:type="spellStart"/>
            <w:r w:rsidRPr="00FA42F5">
              <w:t>Plat_LoginCMS</w:t>
            </w:r>
            <w:proofErr w:type="spellEnd"/>
            <w:r w:rsidRPr="00FA42F5">
              <w:t xml:space="preserve"> </w:t>
            </w:r>
            <w:r w:rsidRPr="00FA42F5">
              <w:rPr>
                <w:rFonts w:hint="eastAsia"/>
              </w:rPr>
              <w:t>返回的句柄</w:t>
            </w:r>
          </w:p>
        </w:tc>
      </w:tr>
      <w:tr w:rsidR="0026027F" w:rsidRPr="005420E8" w:rsidTr="00A621EC">
        <w:tc>
          <w:tcPr>
            <w:tcW w:w="147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返回值</w:t>
            </w:r>
          </w:p>
        </w:tc>
        <w:tc>
          <w:tcPr>
            <w:tcW w:w="6794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>
              <w:rPr>
                <w:rFonts w:hint="eastAsia"/>
              </w:rPr>
              <w:t>返回</w:t>
            </w:r>
            <w:r w:rsidRPr="00FA42F5">
              <w:t xml:space="preserve">0 </w:t>
            </w:r>
            <w:r w:rsidRPr="00FA42F5">
              <w:rPr>
                <w:rFonts w:hint="eastAsia"/>
              </w:rPr>
              <w:t>数据未读取完，</w:t>
            </w:r>
            <w:r w:rsidRPr="00FA42F5">
              <w:t xml:space="preserve"> </w:t>
            </w:r>
            <w:r>
              <w:rPr>
                <w:rFonts w:hint="eastAsia"/>
              </w:rPr>
              <w:t>返回</w:t>
            </w:r>
            <w:r w:rsidRPr="00FA42F5">
              <w:t xml:space="preserve">-1 </w:t>
            </w:r>
            <w:r w:rsidRPr="00FA42F5">
              <w:rPr>
                <w:rFonts w:hint="eastAsia"/>
              </w:rPr>
              <w:t>数据读取完成</w:t>
            </w:r>
          </w:p>
        </w:tc>
      </w:tr>
      <w:tr w:rsidR="0026027F" w:rsidRPr="005420E8" w:rsidTr="00A621EC">
        <w:tc>
          <w:tcPr>
            <w:tcW w:w="147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备注</w:t>
            </w:r>
          </w:p>
        </w:tc>
        <w:tc>
          <w:tcPr>
            <w:tcW w:w="6794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ascii="宋体" w:cs="宋体"/>
                <w:kern w:val="0"/>
                <w:szCs w:val="21"/>
              </w:rPr>
            </w:pPr>
          </w:p>
        </w:tc>
      </w:tr>
    </w:tbl>
    <w:p w:rsidR="0026027F" w:rsidRPr="008E3971" w:rsidRDefault="00A621EC" w:rsidP="008E3971">
      <w:pPr>
        <w:pStyle w:val="3"/>
        <w:numPr>
          <w:ilvl w:val="0"/>
          <w:numId w:val="34"/>
        </w:numPr>
        <w:jc w:val="left"/>
      </w:pPr>
      <w:bookmarkStart w:id="29" w:name="_Toc436749981"/>
      <w:r w:rsidRPr="008E3971">
        <w:rPr>
          <w:rFonts w:hint="eastAsia"/>
        </w:rPr>
        <w:t>获取</w:t>
      </w:r>
      <w:r w:rsidRPr="008E3971">
        <w:t>查询信息字符串</w:t>
      </w:r>
      <w:r w:rsidRPr="008E3971">
        <w:rPr>
          <w:rFonts w:hint="eastAsia"/>
        </w:rPr>
        <w:t>属性</w:t>
      </w:r>
      <w:r w:rsidR="00E67C16">
        <w:rPr>
          <w:rFonts w:hint="eastAsia"/>
        </w:rPr>
        <w:t>接口</w:t>
      </w:r>
      <w:r w:rsidRPr="008E3971">
        <w:rPr>
          <w:rFonts w:hint="eastAsia"/>
        </w:rPr>
        <w:t xml:space="preserve"> </w:t>
      </w:r>
      <w:proofErr w:type="spellStart"/>
      <w:r w:rsidR="0026027F" w:rsidRPr="008E3971">
        <w:t>Plat_GetValueStr</w:t>
      </w:r>
      <w:bookmarkEnd w:id="29"/>
      <w:proofErr w:type="spellEnd"/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78"/>
        <w:gridCol w:w="1499"/>
        <w:gridCol w:w="5295"/>
      </w:tblGrid>
      <w:tr w:rsidR="0026027F" w:rsidRPr="005420E8" w:rsidTr="00A621EC">
        <w:tc>
          <w:tcPr>
            <w:tcW w:w="147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函数名称</w:t>
            </w:r>
          </w:p>
        </w:tc>
        <w:tc>
          <w:tcPr>
            <w:tcW w:w="6794" w:type="dxa"/>
            <w:gridSpan w:val="2"/>
          </w:tcPr>
          <w:p w:rsidR="0026027F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4A69FC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const char*   Plat_GetValueStr(</w:t>
            </w:r>
          </w:p>
          <w:p w:rsidR="0026027F" w:rsidRDefault="0026027F" w:rsidP="003B67BF">
            <w:pPr>
              <w:spacing w:beforeLines="50" w:before="156" w:afterLines="50" w:after="156"/>
              <w:ind w:firstLineChars="1600" w:firstLine="3360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4A69FC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const char* propertyName</w:t>
            </w:r>
            <w:r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,</w:t>
            </w:r>
          </w:p>
          <w:p w:rsidR="0026027F" w:rsidRPr="004A69FC" w:rsidRDefault="0026027F" w:rsidP="003B67BF">
            <w:pPr>
              <w:spacing w:beforeLines="50" w:before="156" w:afterLines="50" w:after="156"/>
              <w:ind w:firstLineChars="1600" w:firstLine="3360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 xml:space="preserve">int </w:t>
            </w:r>
            <w:r w:rsidRPr="0071057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UserHandle</w:t>
            </w:r>
            <w:r w:rsidRPr="004A69FC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)</w:t>
            </w:r>
          </w:p>
        </w:tc>
      </w:tr>
      <w:tr w:rsidR="0026027F" w:rsidRPr="005420E8" w:rsidTr="00A621EC">
        <w:tc>
          <w:tcPr>
            <w:tcW w:w="147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功能描述</w:t>
            </w:r>
          </w:p>
        </w:tc>
        <w:tc>
          <w:tcPr>
            <w:tcW w:w="6794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获取查询信息的字符串属性</w:t>
            </w:r>
          </w:p>
        </w:tc>
      </w:tr>
      <w:tr w:rsidR="0026027F" w:rsidRPr="005420E8" w:rsidTr="00A621EC">
        <w:trPr>
          <w:trHeight w:val="155"/>
        </w:trPr>
        <w:tc>
          <w:tcPr>
            <w:tcW w:w="1478" w:type="dxa"/>
            <w:vMerge w:val="restart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参数说明</w:t>
            </w:r>
          </w:p>
        </w:tc>
        <w:tc>
          <w:tcPr>
            <w:tcW w:w="1499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proofErr w:type="spellStart"/>
            <w:r w:rsidRPr="00FA42F5">
              <w:t>propertyName</w:t>
            </w:r>
            <w:proofErr w:type="spellEnd"/>
          </w:p>
        </w:tc>
        <w:tc>
          <w:tcPr>
            <w:tcW w:w="5295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属性名称</w:t>
            </w:r>
          </w:p>
        </w:tc>
      </w:tr>
      <w:tr w:rsidR="0026027F" w:rsidRPr="005420E8" w:rsidTr="00A621EC">
        <w:trPr>
          <w:trHeight w:val="155"/>
        </w:trPr>
        <w:tc>
          <w:tcPr>
            <w:tcW w:w="1478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499" w:type="dxa"/>
          </w:tcPr>
          <w:p w:rsidR="0026027F" w:rsidRPr="00FA42F5" w:rsidRDefault="0026027F" w:rsidP="003B67BF">
            <w:pPr>
              <w:spacing w:beforeLines="50" w:before="156" w:afterLines="50" w:after="156"/>
            </w:pPr>
            <w:r w:rsidRPr="0071057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UserHandle</w:t>
            </w:r>
          </w:p>
        </w:tc>
        <w:tc>
          <w:tcPr>
            <w:tcW w:w="5295" w:type="dxa"/>
          </w:tcPr>
          <w:p w:rsidR="0026027F" w:rsidRPr="00FA42F5" w:rsidRDefault="0026027F" w:rsidP="003B67BF">
            <w:pPr>
              <w:spacing w:beforeLines="50" w:before="156" w:afterLines="50" w:after="156"/>
            </w:pPr>
            <w:proofErr w:type="spellStart"/>
            <w:r w:rsidRPr="00FA42F5">
              <w:t>Plat_LoginCMS</w:t>
            </w:r>
            <w:proofErr w:type="spellEnd"/>
            <w:r w:rsidRPr="00FA42F5">
              <w:t xml:space="preserve"> </w:t>
            </w:r>
            <w:r w:rsidRPr="00FA42F5">
              <w:rPr>
                <w:rFonts w:hint="eastAsia"/>
              </w:rPr>
              <w:t>返回的句柄</w:t>
            </w:r>
          </w:p>
        </w:tc>
      </w:tr>
      <w:tr w:rsidR="0026027F" w:rsidRPr="005420E8" w:rsidTr="00A621EC">
        <w:tc>
          <w:tcPr>
            <w:tcW w:w="147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返回值</w:t>
            </w:r>
          </w:p>
        </w:tc>
        <w:tc>
          <w:tcPr>
            <w:tcW w:w="6794" w:type="dxa"/>
            <w:gridSpan w:val="2"/>
          </w:tcPr>
          <w:p w:rsidR="0026027F" w:rsidRPr="004A69FC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字符串属性值，如果没有返回</w:t>
            </w:r>
            <w:r>
              <w:rPr>
                <w:rFonts w:hint="eastAsia"/>
              </w:rPr>
              <w:t>空字符串</w:t>
            </w:r>
          </w:p>
        </w:tc>
      </w:tr>
      <w:tr w:rsidR="0026027F" w:rsidRPr="005420E8" w:rsidTr="00A621EC">
        <w:tc>
          <w:tcPr>
            <w:tcW w:w="147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备注</w:t>
            </w:r>
          </w:p>
        </w:tc>
        <w:tc>
          <w:tcPr>
            <w:tcW w:w="6794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ascii="宋体" w:cs="宋体"/>
                <w:kern w:val="0"/>
                <w:szCs w:val="21"/>
              </w:rPr>
            </w:pPr>
          </w:p>
        </w:tc>
      </w:tr>
    </w:tbl>
    <w:p w:rsidR="0026027F" w:rsidRPr="00600337" w:rsidRDefault="00A621EC" w:rsidP="00600337">
      <w:pPr>
        <w:pStyle w:val="3"/>
        <w:numPr>
          <w:ilvl w:val="0"/>
          <w:numId w:val="34"/>
        </w:numPr>
        <w:jc w:val="left"/>
      </w:pPr>
      <w:bookmarkStart w:id="30" w:name="_Toc436749982"/>
      <w:r w:rsidRPr="00600337">
        <w:rPr>
          <w:rFonts w:hint="eastAsia"/>
        </w:rPr>
        <w:lastRenderedPageBreak/>
        <w:t>取</w:t>
      </w:r>
      <w:r w:rsidRPr="00600337">
        <w:t>查询信息整形属性</w:t>
      </w:r>
      <w:r w:rsidR="00E67C16">
        <w:rPr>
          <w:rFonts w:hint="eastAsia"/>
        </w:rPr>
        <w:t>接口</w:t>
      </w:r>
      <w:proofErr w:type="spellStart"/>
      <w:r w:rsidR="0026027F" w:rsidRPr="00600337">
        <w:t>Plat_GetValueInt</w:t>
      </w:r>
      <w:bookmarkEnd w:id="30"/>
      <w:proofErr w:type="spellEnd"/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78"/>
        <w:gridCol w:w="1499"/>
        <w:gridCol w:w="5295"/>
      </w:tblGrid>
      <w:tr w:rsidR="0026027F" w:rsidRPr="005420E8" w:rsidTr="00A621EC">
        <w:tc>
          <w:tcPr>
            <w:tcW w:w="147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函数名称</w:t>
            </w:r>
          </w:p>
        </w:tc>
        <w:tc>
          <w:tcPr>
            <w:tcW w:w="6794" w:type="dxa"/>
            <w:gridSpan w:val="2"/>
          </w:tcPr>
          <w:p w:rsidR="0026027F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4A69FC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nt  Plat_GetValueInt(</w:t>
            </w:r>
          </w:p>
          <w:p w:rsidR="0026027F" w:rsidRDefault="0026027F" w:rsidP="003B67BF">
            <w:pPr>
              <w:spacing w:beforeLines="50" w:before="156" w:afterLines="50" w:after="156"/>
              <w:ind w:firstLineChars="1100" w:firstLine="2310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4A69FC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const char* propertyName</w:t>
            </w:r>
            <w:r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,</w:t>
            </w:r>
          </w:p>
          <w:p w:rsidR="0026027F" w:rsidRPr="004A69FC" w:rsidRDefault="0026027F" w:rsidP="003B67BF">
            <w:pPr>
              <w:spacing w:beforeLines="50" w:before="156" w:afterLines="50" w:after="156"/>
              <w:ind w:firstLineChars="1100" w:firstLine="2310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 xml:space="preserve">int </w:t>
            </w:r>
            <w:r w:rsidRPr="0071057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UserHandle</w:t>
            </w:r>
            <w:r w:rsidRPr="004A69FC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)</w:t>
            </w:r>
          </w:p>
        </w:tc>
      </w:tr>
      <w:tr w:rsidR="0026027F" w:rsidRPr="005420E8" w:rsidTr="00A621EC">
        <w:tc>
          <w:tcPr>
            <w:tcW w:w="147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功能描述</w:t>
            </w:r>
          </w:p>
        </w:tc>
        <w:tc>
          <w:tcPr>
            <w:tcW w:w="6794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获取查询信息的整形属性</w:t>
            </w:r>
          </w:p>
        </w:tc>
      </w:tr>
      <w:tr w:rsidR="0026027F" w:rsidRPr="005420E8" w:rsidTr="00A621EC">
        <w:trPr>
          <w:trHeight w:val="155"/>
        </w:trPr>
        <w:tc>
          <w:tcPr>
            <w:tcW w:w="1478" w:type="dxa"/>
            <w:vMerge w:val="restart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参数说明</w:t>
            </w:r>
          </w:p>
        </w:tc>
        <w:tc>
          <w:tcPr>
            <w:tcW w:w="1499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proofErr w:type="spellStart"/>
            <w:r w:rsidRPr="00FA42F5">
              <w:t>propertyName</w:t>
            </w:r>
            <w:proofErr w:type="spellEnd"/>
          </w:p>
        </w:tc>
        <w:tc>
          <w:tcPr>
            <w:tcW w:w="5295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属性名称</w:t>
            </w:r>
          </w:p>
        </w:tc>
      </w:tr>
      <w:tr w:rsidR="0026027F" w:rsidRPr="005420E8" w:rsidTr="00A621EC">
        <w:trPr>
          <w:trHeight w:val="155"/>
        </w:trPr>
        <w:tc>
          <w:tcPr>
            <w:tcW w:w="1478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499" w:type="dxa"/>
          </w:tcPr>
          <w:p w:rsidR="0026027F" w:rsidRPr="00FA42F5" w:rsidRDefault="0026027F" w:rsidP="003B67BF">
            <w:pPr>
              <w:spacing w:beforeLines="50" w:before="156" w:afterLines="50" w:after="156"/>
            </w:pPr>
            <w:r w:rsidRPr="0071057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UserHandle</w:t>
            </w:r>
          </w:p>
        </w:tc>
        <w:tc>
          <w:tcPr>
            <w:tcW w:w="5295" w:type="dxa"/>
          </w:tcPr>
          <w:p w:rsidR="0026027F" w:rsidRPr="00FA42F5" w:rsidRDefault="0026027F" w:rsidP="003B67BF">
            <w:pPr>
              <w:spacing w:beforeLines="50" w:before="156" w:afterLines="50" w:after="156"/>
            </w:pPr>
            <w:proofErr w:type="spellStart"/>
            <w:r w:rsidRPr="00FA42F5">
              <w:t>Plat_LoginCMS</w:t>
            </w:r>
            <w:proofErr w:type="spellEnd"/>
            <w:r w:rsidRPr="00FA42F5">
              <w:t xml:space="preserve"> </w:t>
            </w:r>
            <w:r w:rsidRPr="00FA42F5">
              <w:rPr>
                <w:rFonts w:hint="eastAsia"/>
              </w:rPr>
              <w:t>返回的句柄</w:t>
            </w:r>
          </w:p>
        </w:tc>
      </w:tr>
      <w:tr w:rsidR="0026027F" w:rsidRPr="005420E8" w:rsidTr="00A621EC">
        <w:tc>
          <w:tcPr>
            <w:tcW w:w="147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返回值</w:t>
            </w:r>
          </w:p>
        </w:tc>
        <w:tc>
          <w:tcPr>
            <w:tcW w:w="6794" w:type="dxa"/>
            <w:gridSpan w:val="2"/>
          </w:tcPr>
          <w:p w:rsidR="0026027F" w:rsidRPr="004A69FC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整形类型属性，获取属性失败返回</w:t>
            </w:r>
            <w:r w:rsidRPr="00FA42F5">
              <w:t>INT_MIN</w:t>
            </w:r>
          </w:p>
        </w:tc>
      </w:tr>
      <w:tr w:rsidR="0026027F" w:rsidRPr="005420E8" w:rsidTr="00A621EC">
        <w:tc>
          <w:tcPr>
            <w:tcW w:w="147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备注</w:t>
            </w:r>
          </w:p>
        </w:tc>
        <w:tc>
          <w:tcPr>
            <w:tcW w:w="6794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ascii="宋体" w:cs="宋体"/>
                <w:kern w:val="0"/>
                <w:szCs w:val="21"/>
              </w:rPr>
            </w:pPr>
          </w:p>
        </w:tc>
      </w:tr>
    </w:tbl>
    <w:p w:rsidR="0026027F" w:rsidRDefault="0026027F">
      <w:pPr>
        <w:autoSpaceDE w:val="0"/>
        <w:autoSpaceDN w:val="0"/>
        <w:adjustRightInd w:val="0"/>
        <w:jc w:val="left"/>
      </w:pPr>
    </w:p>
    <w:p w:rsidR="0026027F" w:rsidRPr="00FA42F5" w:rsidRDefault="00965DC1" w:rsidP="008E3971">
      <w:pPr>
        <w:pStyle w:val="2"/>
        <w:numPr>
          <w:ilvl w:val="0"/>
          <w:numId w:val="28"/>
        </w:numPr>
      </w:pPr>
      <w:bookmarkStart w:id="31" w:name="_Toc436749983"/>
      <w:r>
        <w:rPr>
          <w:rFonts w:hint="eastAsia"/>
        </w:rPr>
        <w:t>预览</w:t>
      </w:r>
      <w:r w:rsidR="0026027F" w:rsidRPr="00FA42F5">
        <w:rPr>
          <w:rFonts w:hint="eastAsia"/>
        </w:rPr>
        <w:t>实时视频</w:t>
      </w:r>
      <w:bookmarkEnd w:id="31"/>
    </w:p>
    <w:p w:rsidR="0026027F" w:rsidRPr="00600337" w:rsidRDefault="00965DC1" w:rsidP="00600337">
      <w:pPr>
        <w:pStyle w:val="3"/>
        <w:numPr>
          <w:ilvl w:val="0"/>
          <w:numId w:val="35"/>
        </w:numPr>
        <w:jc w:val="left"/>
      </w:pPr>
      <w:bookmarkStart w:id="32" w:name="_Toc436749984"/>
      <w:r w:rsidRPr="00600337">
        <w:rPr>
          <w:rFonts w:hint="eastAsia"/>
        </w:rPr>
        <w:t>查询</w:t>
      </w:r>
      <w:r w:rsidRPr="00600337">
        <w:t>实时播放取流</w:t>
      </w:r>
      <w:r w:rsidRPr="00600337">
        <w:rPr>
          <w:rFonts w:hint="eastAsia"/>
        </w:rPr>
        <w:t>URL</w:t>
      </w:r>
      <w:r w:rsidRPr="00600337">
        <w:rPr>
          <w:rFonts w:hint="eastAsia"/>
        </w:rPr>
        <w:t>接口</w:t>
      </w:r>
      <w:r w:rsidRPr="00600337">
        <w:rPr>
          <w:rFonts w:hint="eastAsia"/>
        </w:rPr>
        <w:t xml:space="preserve"> </w:t>
      </w:r>
      <w:r w:rsidR="0026027F" w:rsidRPr="00600337">
        <w:t xml:space="preserve">Plat_ </w:t>
      </w:r>
      <w:proofErr w:type="spellStart"/>
      <w:r w:rsidR="0026027F" w:rsidRPr="00600337">
        <w:t>QueryRealStreamURL</w:t>
      </w:r>
      <w:bookmarkEnd w:id="32"/>
      <w:proofErr w:type="spellEnd"/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43"/>
        <w:gridCol w:w="1581"/>
        <w:gridCol w:w="5248"/>
      </w:tblGrid>
      <w:tr w:rsidR="0026027F" w:rsidRPr="005420E8" w:rsidTr="00A621EC"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函数名称</w:t>
            </w:r>
          </w:p>
        </w:tc>
        <w:tc>
          <w:tcPr>
            <w:tcW w:w="6829" w:type="dxa"/>
            <w:gridSpan w:val="2"/>
          </w:tcPr>
          <w:p w:rsidR="0026027F" w:rsidRPr="00082556" w:rsidRDefault="0026027F" w:rsidP="00FB6556">
            <w:pPr>
              <w:spacing w:beforeLines="50" w:before="156" w:afterLines="50" w:after="156"/>
              <w:jc w:val="left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4A69FC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const char * Plat_QueryRealStreamURL(</w:t>
            </w:r>
            <w:r w:rsidR="00F15D4C" w:rsidRPr="00F15D4C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const ch</w:t>
            </w:r>
            <w:r w:rsidR="00F15D4C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ar* csCameraID, int iUserHandle,</w:t>
            </w:r>
            <w:r w:rsidR="00F15D4C" w:rsidRPr="00F15D4C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TMCP_STREAM_TYPE streamType, TMCP_STREAM_LINK streamLink</w:t>
            </w:r>
            <w:r w:rsidRPr="004A69FC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)</w:t>
            </w:r>
          </w:p>
        </w:tc>
      </w:tr>
      <w:tr w:rsidR="0026027F" w:rsidRPr="005420E8" w:rsidTr="00A621EC"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功能描述</w:t>
            </w:r>
          </w:p>
        </w:tc>
        <w:tc>
          <w:tcPr>
            <w:tcW w:w="6829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查询实时流视频</w:t>
            </w:r>
            <w:r>
              <w:rPr>
                <w:rFonts w:hint="eastAsia"/>
              </w:rPr>
              <w:t>的</w:t>
            </w:r>
            <w:r w:rsidRPr="00FA42F5">
              <w:t>URL</w:t>
            </w:r>
            <w:r w:rsidRPr="005420E8">
              <w:rPr>
                <w:rFonts w:eastAsia="新宋体"/>
                <w:noProof/>
                <w:color w:val="020002"/>
                <w:kern w:val="0"/>
                <w:szCs w:val="21"/>
              </w:rPr>
              <w:t xml:space="preserve"> </w:t>
            </w:r>
          </w:p>
        </w:tc>
      </w:tr>
      <w:tr w:rsidR="0026027F" w:rsidRPr="005420E8" w:rsidTr="00A621EC">
        <w:trPr>
          <w:trHeight w:val="155"/>
        </w:trPr>
        <w:tc>
          <w:tcPr>
            <w:tcW w:w="1443" w:type="dxa"/>
            <w:vMerge w:val="restart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参数说明</w:t>
            </w:r>
          </w:p>
        </w:tc>
        <w:tc>
          <w:tcPr>
            <w:tcW w:w="1581" w:type="dxa"/>
          </w:tcPr>
          <w:p w:rsidR="0026027F" w:rsidRPr="004A69FC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proofErr w:type="spellStart"/>
            <w:r w:rsidRPr="00FA42F5">
              <w:t>csCameraID</w:t>
            </w:r>
            <w:proofErr w:type="spellEnd"/>
          </w:p>
        </w:tc>
        <w:tc>
          <w:tcPr>
            <w:tcW w:w="5248" w:type="dxa"/>
          </w:tcPr>
          <w:p w:rsidR="0026027F" w:rsidRPr="004A69FC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>
              <w:rPr>
                <w:rFonts w:hint="eastAsia"/>
              </w:rPr>
              <w:t>监控点</w:t>
            </w:r>
            <w:r w:rsidRPr="00FA42F5">
              <w:t>ID</w:t>
            </w:r>
          </w:p>
        </w:tc>
      </w:tr>
      <w:tr w:rsidR="00397006" w:rsidRPr="005420E8" w:rsidTr="00A621EC">
        <w:trPr>
          <w:trHeight w:val="155"/>
        </w:trPr>
        <w:tc>
          <w:tcPr>
            <w:tcW w:w="1443" w:type="dxa"/>
            <w:vMerge/>
          </w:tcPr>
          <w:p w:rsidR="00397006" w:rsidRPr="005420E8" w:rsidRDefault="00397006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581" w:type="dxa"/>
          </w:tcPr>
          <w:p w:rsidR="00397006" w:rsidRPr="00FA42F5" w:rsidRDefault="00397006" w:rsidP="003B67BF">
            <w:pPr>
              <w:spacing w:beforeLines="50" w:before="156" w:afterLines="50" w:after="156"/>
            </w:pPr>
            <w:r w:rsidRPr="0071057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UserHandle</w:t>
            </w:r>
          </w:p>
        </w:tc>
        <w:tc>
          <w:tcPr>
            <w:tcW w:w="5248" w:type="dxa"/>
          </w:tcPr>
          <w:p w:rsidR="00397006" w:rsidRDefault="00397006" w:rsidP="003B67BF">
            <w:pPr>
              <w:spacing w:beforeLines="50" w:before="156" w:afterLines="50" w:after="156"/>
            </w:pPr>
            <w:proofErr w:type="spellStart"/>
            <w:r w:rsidRPr="00FA42F5">
              <w:t>Plat_LoginCMS</w:t>
            </w:r>
            <w:proofErr w:type="spellEnd"/>
            <w:r w:rsidRPr="00FA42F5">
              <w:t xml:space="preserve"> </w:t>
            </w:r>
            <w:r w:rsidRPr="00FA42F5">
              <w:rPr>
                <w:rFonts w:hint="eastAsia"/>
              </w:rPr>
              <w:t>返回的句柄</w:t>
            </w:r>
          </w:p>
        </w:tc>
      </w:tr>
      <w:tr w:rsidR="00397006" w:rsidRPr="005420E8" w:rsidTr="00A621EC">
        <w:trPr>
          <w:trHeight w:val="155"/>
        </w:trPr>
        <w:tc>
          <w:tcPr>
            <w:tcW w:w="1443" w:type="dxa"/>
            <w:vMerge/>
          </w:tcPr>
          <w:p w:rsidR="00397006" w:rsidRPr="005420E8" w:rsidRDefault="00397006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581" w:type="dxa"/>
          </w:tcPr>
          <w:p w:rsidR="00397006" w:rsidRPr="00FA42F5" w:rsidRDefault="00397006" w:rsidP="003B67BF">
            <w:pPr>
              <w:spacing w:beforeLines="50" w:before="156" w:afterLines="50" w:after="156"/>
            </w:pPr>
            <w:proofErr w:type="spellStart"/>
            <w:r w:rsidRPr="00397006">
              <w:t>streamType</w:t>
            </w:r>
            <w:proofErr w:type="spellEnd"/>
          </w:p>
        </w:tc>
        <w:tc>
          <w:tcPr>
            <w:tcW w:w="5248" w:type="dxa"/>
          </w:tcPr>
          <w:p w:rsidR="00397006" w:rsidRDefault="00397006" w:rsidP="003B67BF">
            <w:pPr>
              <w:spacing w:beforeLines="50" w:before="156" w:afterLines="50" w:after="156"/>
            </w:pPr>
            <w:r>
              <w:rPr>
                <w:rFonts w:hint="eastAsia"/>
              </w:rPr>
              <w:t>主码流或者子码流</w:t>
            </w:r>
          </w:p>
        </w:tc>
      </w:tr>
      <w:tr w:rsidR="0026027F" w:rsidRPr="005420E8" w:rsidTr="00397006">
        <w:trPr>
          <w:trHeight w:val="699"/>
        </w:trPr>
        <w:tc>
          <w:tcPr>
            <w:tcW w:w="1443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581" w:type="dxa"/>
          </w:tcPr>
          <w:p w:rsidR="0026027F" w:rsidRPr="005420E8" w:rsidRDefault="00397006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397006">
              <w:rPr>
                <w:rFonts w:eastAsia="新宋体"/>
                <w:noProof/>
                <w:color w:val="020002"/>
                <w:kern w:val="0"/>
                <w:szCs w:val="21"/>
              </w:rPr>
              <w:t>streamLink</w:t>
            </w:r>
          </w:p>
        </w:tc>
        <w:tc>
          <w:tcPr>
            <w:tcW w:w="5248" w:type="dxa"/>
          </w:tcPr>
          <w:p w:rsidR="0026027F" w:rsidRPr="005420E8" w:rsidRDefault="00397006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>
              <w:rPr>
                <w:rFonts w:eastAsia="新宋体" w:hint="eastAsia"/>
                <w:noProof/>
                <w:color w:val="020002"/>
                <w:kern w:val="0"/>
                <w:szCs w:val="21"/>
              </w:rPr>
              <w:t>传输方式</w:t>
            </w:r>
            <w:r>
              <w:rPr>
                <w:rFonts w:eastAsia="新宋体" w:hint="eastAsia"/>
                <w:noProof/>
                <w:color w:val="020002"/>
                <w:kern w:val="0"/>
                <w:szCs w:val="21"/>
              </w:rPr>
              <w:t xml:space="preserve"> TCP/UDP</w:t>
            </w:r>
          </w:p>
        </w:tc>
      </w:tr>
      <w:tr w:rsidR="0026027F" w:rsidRPr="005420E8" w:rsidTr="00A621EC"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返回值</w:t>
            </w:r>
          </w:p>
        </w:tc>
        <w:tc>
          <w:tcPr>
            <w:tcW w:w="6829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成功</w:t>
            </w:r>
            <w:r>
              <w:rPr>
                <w:rFonts w:hint="eastAsia"/>
              </w:rPr>
              <w:t>时返回</w:t>
            </w:r>
            <w:r>
              <w:t>URL</w:t>
            </w:r>
            <w:r>
              <w:rPr>
                <w:rFonts w:hint="eastAsia"/>
              </w:rPr>
              <w:t>字符串</w:t>
            </w:r>
            <w:r w:rsidRPr="00FA42F5">
              <w:t xml:space="preserve"> </w:t>
            </w:r>
            <w:r w:rsidRPr="00FA42F5">
              <w:rPr>
                <w:rFonts w:hint="eastAsia"/>
              </w:rPr>
              <w:t>错误时返回</w:t>
            </w:r>
            <w:r>
              <w:rPr>
                <w:rFonts w:hint="eastAsia"/>
              </w:rPr>
              <w:t>空字符串</w:t>
            </w:r>
          </w:p>
        </w:tc>
      </w:tr>
      <w:tr w:rsidR="0026027F" w:rsidRPr="005420E8" w:rsidTr="00A621EC"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备注</w:t>
            </w:r>
          </w:p>
        </w:tc>
        <w:tc>
          <w:tcPr>
            <w:tcW w:w="6829" w:type="dxa"/>
            <w:gridSpan w:val="2"/>
          </w:tcPr>
          <w:p w:rsidR="0026027F" w:rsidRPr="0071057B" w:rsidRDefault="0026027F" w:rsidP="00230E85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6027F" w:rsidRPr="00600337" w:rsidRDefault="00965DC1" w:rsidP="00600337">
      <w:pPr>
        <w:pStyle w:val="3"/>
        <w:numPr>
          <w:ilvl w:val="0"/>
          <w:numId w:val="35"/>
        </w:numPr>
        <w:jc w:val="left"/>
      </w:pPr>
      <w:bookmarkStart w:id="33" w:name="_Toc436749985"/>
      <w:r w:rsidRPr="00600337">
        <w:rPr>
          <w:rFonts w:hint="eastAsia"/>
        </w:rPr>
        <w:lastRenderedPageBreak/>
        <w:t>播放</w:t>
      </w:r>
      <w:r w:rsidRPr="00600337">
        <w:t>实时视频</w:t>
      </w:r>
      <w:r w:rsidRPr="00600337">
        <w:rPr>
          <w:rFonts w:hint="eastAsia"/>
        </w:rPr>
        <w:t>接口</w:t>
      </w:r>
      <w:r w:rsidRPr="00600337">
        <w:rPr>
          <w:rFonts w:hint="eastAsia"/>
        </w:rPr>
        <w:t xml:space="preserve"> </w:t>
      </w:r>
      <w:r w:rsidR="0026027F" w:rsidRPr="00600337">
        <w:t xml:space="preserve">Plat_ </w:t>
      </w:r>
      <w:proofErr w:type="spellStart"/>
      <w:r w:rsidR="0026027F" w:rsidRPr="00600337">
        <w:t>PlayVideo</w:t>
      </w:r>
      <w:bookmarkEnd w:id="33"/>
      <w:proofErr w:type="spellEnd"/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79"/>
        <w:gridCol w:w="1896"/>
        <w:gridCol w:w="4997"/>
      </w:tblGrid>
      <w:tr w:rsidR="0026027F" w:rsidRPr="005420E8" w:rsidTr="00A621EC">
        <w:tc>
          <w:tcPr>
            <w:tcW w:w="1379" w:type="dxa"/>
          </w:tcPr>
          <w:p w:rsidR="0026027F" w:rsidRPr="00A22C99" w:rsidRDefault="0026027F" w:rsidP="003B67BF">
            <w:pPr>
              <w:spacing w:beforeLines="50" w:before="156" w:afterLines="50" w:after="156"/>
              <w:rPr>
                <w:rFonts w:ascii="新宋体" w:eastAsia="新宋体" w:hAnsi="新宋体"/>
                <w:noProof/>
                <w:color w:val="020002"/>
                <w:kern w:val="0"/>
                <w:szCs w:val="21"/>
              </w:rPr>
            </w:pPr>
            <w:r w:rsidRPr="00A22C99">
              <w:rPr>
                <w:rFonts w:ascii="新宋体" w:eastAsia="新宋体" w:hAnsi="新宋体" w:hint="eastAsia"/>
                <w:noProof/>
                <w:color w:val="020002"/>
                <w:kern w:val="0"/>
                <w:szCs w:val="21"/>
              </w:rPr>
              <w:t>函数名称</w:t>
            </w:r>
          </w:p>
        </w:tc>
        <w:tc>
          <w:tcPr>
            <w:tcW w:w="6893" w:type="dxa"/>
            <w:gridSpan w:val="2"/>
          </w:tcPr>
          <w:p w:rsidR="0026027F" w:rsidRPr="00A22C99" w:rsidRDefault="0026027F" w:rsidP="00230E85">
            <w:pPr>
              <w:rPr>
                <w:rFonts w:ascii="新宋体" w:eastAsia="新宋体" w:hAnsi="新宋体"/>
              </w:rPr>
            </w:pPr>
            <w:proofErr w:type="spellStart"/>
            <w:r w:rsidRPr="00A22C99">
              <w:rPr>
                <w:rFonts w:ascii="新宋体" w:eastAsia="新宋体" w:hAnsi="新宋体"/>
              </w:rPr>
              <w:t>int</w:t>
            </w:r>
            <w:proofErr w:type="spellEnd"/>
            <w:r w:rsidRPr="00A22C99">
              <w:rPr>
                <w:rFonts w:ascii="新宋体" w:eastAsia="新宋体" w:hAnsi="新宋体"/>
              </w:rPr>
              <w:t xml:space="preserve"> </w:t>
            </w:r>
            <w:proofErr w:type="spellStart"/>
            <w:r w:rsidRPr="00A22C99">
              <w:rPr>
                <w:rFonts w:ascii="新宋体" w:eastAsia="新宋体" w:hAnsi="新宋体"/>
              </w:rPr>
              <w:t>Plat_PlayVideo</w:t>
            </w:r>
            <w:proofErr w:type="spellEnd"/>
            <w:r w:rsidRPr="00A22C99">
              <w:rPr>
                <w:rFonts w:ascii="新宋体" w:eastAsia="新宋体" w:hAnsi="新宋体"/>
              </w:rPr>
              <w:t>(</w:t>
            </w:r>
            <w:proofErr w:type="spellStart"/>
            <w:r w:rsidRPr="00A22C99">
              <w:rPr>
                <w:rFonts w:ascii="新宋体" w:eastAsia="新宋体" w:hAnsi="新宋体"/>
              </w:rPr>
              <w:t>const</w:t>
            </w:r>
            <w:proofErr w:type="spellEnd"/>
            <w:r w:rsidRPr="00A22C99">
              <w:rPr>
                <w:rFonts w:ascii="新宋体" w:eastAsia="新宋体" w:hAnsi="新宋体"/>
              </w:rPr>
              <w:t xml:space="preserve"> char* URL,</w:t>
            </w:r>
          </w:p>
          <w:p w:rsidR="0026027F" w:rsidRPr="00A22C99" w:rsidRDefault="0026027F" w:rsidP="00230E85">
            <w:pPr>
              <w:rPr>
                <w:rFonts w:ascii="新宋体" w:eastAsia="新宋体" w:hAnsi="新宋体"/>
              </w:rPr>
            </w:pPr>
            <w:r w:rsidRPr="00A22C99">
              <w:rPr>
                <w:rFonts w:ascii="新宋体" w:eastAsia="新宋体" w:hAnsi="新宋体"/>
              </w:rPr>
              <w:tab/>
            </w:r>
            <w:r w:rsidRPr="00A22C99">
              <w:rPr>
                <w:rFonts w:ascii="新宋体" w:eastAsia="新宋体" w:hAnsi="新宋体"/>
              </w:rPr>
              <w:tab/>
            </w:r>
            <w:r w:rsidRPr="00A22C99">
              <w:rPr>
                <w:rFonts w:ascii="新宋体" w:eastAsia="新宋体" w:hAnsi="新宋体"/>
              </w:rPr>
              <w:tab/>
            </w:r>
            <w:r w:rsidRPr="00A22C99">
              <w:rPr>
                <w:rFonts w:ascii="新宋体" w:eastAsia="新宋体" w:hAnsi="新宋体"/>
              </w:rPr>
              <w:tab/>
            </w:r>
            <w:r>
              <w:rPr>
                <w:rFonts w:ascii="新宋体" w:eastAsia="新宋体" w:hAnsi="新宋体"/>
              </w:rPr>
              <w:t xml:space="preserve">   </w:t>
            </w:r>
            <w:r w:rsidRPr="00A22C99">
              <w:rPr>
                <w:rFonts w:ascii="新宋体" w:eastAsia="新宋体" w:hAnsi="新宋体"/>
              </w:rPr>
              <w:t xml:space="preserve">long </w:t>
            </w:r>
            <w:proofErr w:type="spellStart"/>
            <w:r w:rsidRPr="00A22C99">
              <w:rPr>
                <w:rFonts w:ascii="新宋体" w:eastAsia="新宋体" w:hAnsi="新宋体"/>
              </w:rPr>
              <w:t>hWnd</w:t>
            </w:r>
            <w:proofErr w:type="spellEnd"/>
            <w:r w:rsidRPr="00A22C99">
              <w:rPr>
                <w:rFonts w:ascii="新宋体" w:eastAsia="新宋体" w:hAnsi="新宋体"/>
              </w:rPr>
              <w:t>,</w:t>
            </w:r>
          </w:p>
          <w:p w:rsidR="0026027F" w:rsidRPr="00A22C99" w:rsidRDefault="0026027F" w:rsidP="00230E85">
            <w:pPr>
              <w:rPr>
                <w:rFonts w:ascii="新宋体" w:eastAsia="新宋体" w:hAnsi="新宋体"/>
              </w:rPr>
            </w:pPr>
            <w:r w:rsidRPr="00A22C99">
              <w:rPr>
                <w:rFonts w:ascii="新宋体" w:eastAsia="新宋体" w:hAnsi="新宋体"/>
              </w:rPr>
              <w:tab/>
            </w:r>
            <w:r w:rsidRPr="00A22C99">
              <w:rPr>
                <w:rFonts w:ascii="新宋体" w:eastAsia="新宋体" w:hAnsi="新宋体"/>
              </w:rPr>
              <w:tab/>
            </w:r>
            <w:r w:rsidRPr="00A22C99">
              <w:rPr>
                <w:rFonts w:ascii="新宋体" w:eastAsia="新宋体" w:hAnsi="新宋体"/>
              </w:rPr>
              <w:tab/>
            </w:r>
            <w:r w:rsidRPr="00A22C99">
              <w:rPr>
                <w:rFonts w:ascii="新宋体" w:eastAsia="新宋体" w:hAnsi="新宋体"/>
              </w:rPr>
              <w:tab/>
            </w:r>
            <w:r>
              <w:rPr>
                <w:rFonts w:ascii="新宋体" w:eastAsia="新宋体" w:hAnsi="新宋体"/>
              </w:rPr>
              <w:t xml:space="preserve">   </w:t>
            </w:r>
            <w:proofErr w:type="spellStart"/>
            <w:r w:rsidRPr="00A22C99">
              <w:rPr>
                <w:rFonts w:ascii="新宋体" w:eastAsia="新宋体" w:hAnsi="新宋体"/>
              </w:rPr>
              <w:t>int</w:t>
            </w:r>
            <w:proofErr w:type="spellEnd"/>
            <w:r w:rsidRPr="00A22C99">
              <w:rPr>
                <w:rFonts w:ascii="新宋体" w:eastAsia="新宋体" w:hAnsi="新宋体"/>
              </w:rPr>
              <w:t xml:space="preserve"> </w:t>
            </w:r>
            <w:proofErr w:type="spellStart"/>
            <w:r w:rsidRPr="00A22C99">
              <w:rPr>
                <w:rFonts w:ascii="新宋体" w:eastAsia="新宋体" w:hAnsi="新宋体"/>
              </w:rPr>
              <w:t>iUserHandle</w:t>
            </w:r>
            <w:proofErr w:type="spellEnd"/>
            <w:r w:rsidRPr="00A22C99">
              <w:rPr>
                <w:rFonts w:ascii="新宋体" w:eastAsia="新宋体" w:hAnsi="新宋体"/>
              </w:rPr>
              <w:t>,</w:t>
            </w:r>
          </w:p>
          <w:p w:rsidR="0026027F" w:rsidRPr="00A22C99" w:rsidRDefault="0026027F" w:rsidP="00230E85">
            <w:pPr>
              <w:rPr>
                <w:rFonts w:ascii="新宋体" w:eastAsia="新宋体" w:hAnsi="新宋体"/>
              </w:rPr>
            </w:pPr>
            <w:r w:rsidRPr="00A22C99">
              <w:rPr>
                <w:rFonts w:ascii="新宋体" w:eastAsia="新宋体" w:hAnsi="新宋体"/>
              </w:rPr>
              <w:tab/>
            </w:r>
            <w:r w:rsidRPr="00A22C99">
              <w:rPr>
                <w:rFonts w:ascii="新宋体" w:eastAsia="新宋体" w:hAnsi="新宋体"/>
              </w:rPr>
              <w:tab/>
            </w:r>
            <w:r w:rsidRPr="00A22C99">
              <w:rPr>
                <w:rFonts w:ascii="新宋体" w:eastAsia="新宋体" w:hAnsi="新宋体"/>
              </w:rPr>
              <w:tab/>
            </w:r>
            <w:r w:rsidRPr="00A22C99">
              <w:rPr>
                <w:rFonts w:ascii="新宋体" w:eastAsia="新宋体" w:hAnsi="新宋体"/>
              </w:rPr>
              <w:tab/>
            </w:r>
            <w:r>
              <w:rPr>
                <w:rFonts w:ascii="新宋体" w:eastAsia="新宋体" w:hAnsi="新宋体"/>
              </w:rPr>
              <w:t xml:space="preserve">   void(__</w:t>
            </w:r>
            <w:proofErr w:type="spellStart"/>
            <w:r>
              <w:rPr>
                <w:rFonts w:ascii="新宋体" w:eastAsia="新宋体" w:hAnsi="新宋体"/>
              </w:rPr>
              <w:t>stdcall</w:t>
            </w:r>
            <w:proofErr w:type="spellEnd"/>
            <w:r w:rsidRPr="00A22C99">
              <w:rPr>
                <w:rFonts w:ascii="新宋体" w:eastAsia="新宋体" w:hAnsi="新宋体"/>
              </w:rPr>
              <w:t>*</w:t>
            </w:r>
            <w:r>
              <w:rPr>
                <w:rFonts w:ascii="新宋体" w:eastAsia="新宋体" w:hAnsi="新宋体"/>
              </w:rPr>
              <w:t xml:space="preserve"> </w:t>
            </w:r>
            <w:proofErr w:type="spellStart"/>
            <w:r w:rsidRPr="00A22C99">
              <w:rPr>
                <w:rFonts w:ascii="新宋体" w:eastAsia="新宋体" w:hAnsi="新宋体"/>
              </w:rPr>
              <w:t>fStreamCallback</w:t>
            </w:r>
            <w:proofErr w:type="spellEnd"/>
            <w:r w:rsidRPr="00A22C99">
              <w:rPr>
                <w:rFonts w:ascii="新宋体" w:eastAsia="新宋体" w:hAnsi="新宋体"/>
              </w:rPr>
              <w:t>)(</w:t>
            </w:r>
            <w:proofErr w:type="spellStart"/>
            <w:r w:rsidRPr="00A22C99">
              <w:rPr>
                <w:rFonts w:ascii="新宋体" w:eastAsia="新宋体" w:hAnsi="新宋体"/>
              </w:rPr>
              <w:t>int</w:t>
            </w:r>
            <w:proofErr w:type="spellEnd"/>
            <w:r w:rsidRPr="00A22C99">
              <w:rPr>
                <w:rFonts w:ascii="新宋体" w:eastAsia="新宋体" w:hAnsi="新宋体"/>
              </w:rPr>
              <w:t xml:space="preserve"> </w:t>
            </w:r>
            <w:proofErr w:type="spellStart"/>
            <w:r w:rsidRPr="00A22C99">
              <w:rPr>
                <w:rFonts w:ascii="新宋体" w:eastAsia="新宋体" w:hAnsi="新宋体"/>
              </w:rPr>
              <w:t>handle,const</w:t>
            </w:r>
            <w:proofErr w:type="spellEnd"/>
            <w:r w:rsidRPr="00A22C99">
              <w:rPr>
                <w:rFonts w:ascii="新宋体" w:eastAsia="新宋体" w:hAnsi="新宋体"/>
              </w:rPr>
              <w:t xml:space="preserve"> char* </w:t>
            </w:r>
            <w:proofErr w:type="spellStart"/>
            <w:r w:rsidRPr="00A22C99">
              <w:rPr>
                <w:rFonts w:ascii="新宋体" w:eastAsia="新宋体" w:hAnsi="新宋体"/>
              </w:rPr>
              <w:t>data,int</w:t>
            </w:r>
            <w:proofErr w:type="spellEnd"/>
            <w:r w:rsidRPr="00A22C99">
              <w:rPr>
                <w:rFonts w:ascii="新宋体" w:eastAsia="新宋体" w:hAnsi="新宋体"/>
              </w:rPr>
              <w:t xml:space="preserve"> </w:t>
            </w:r>
            <w:proofErr w:type="spellStart"/>
            <w:r w:rsidRPr="00A22C99">
              <w:rPr>
                <w:rFonts w:ascii="新宋体" w:eastAsia="新宋体" w:hAnsi="新宋体"/>
              </w:rPr>
              <w:t>size,void</w:t>
            </w:r>
            <w:proofErr w:type="spellEnd"/>
            <w:r w:rsidRPr="00A22C99">
              <w:rPr>
                <w:rFonts w:ascii="新宋体" w:eastAsia="新宋体" w:hAnsi="新宋体"/>
              </w:rPr>
              <w:t xml:space="preserve"> *</w:t>
            </w:r>
            <w:proofErr w:type="spellStart"/>
            <w:r w:rsidRPr="00A22C99">
              <w:rPr>
                <w:rFonts w:ascii="新宋体" w:eastAsia="新宋体" w:hAnsi="新宋体"/>
              </w:rPr>
              <w:t>pUser</w:t>
            </w:r>
            <w:proofErr w:type="spellEnd"/>
            <w:r w:rsidRPr="00A22C99">
              <w:rPr>
                <w:rFonts w:ascii="新宋体" w:eastAsia="新宋体" w:hAnsi="新宋体"/>
              </w:rPr>
              <w:t>) ,</w:t>
            </w:r>
          </w:p>
          <w:p w:rsidR="0026027F" w:rsidRPr="00A22C99" w:rsidRDefault="0026027F" w:rsidP="00230E85">
            <w:pPr>
              <w:rPr>
                <w:rFonts w:ascii="新宋体" w:eastAsia="新宋体" w:hAnsi="新宋体"/>
                <w:noProof/>
                <w:color w:val="020002"/>
                <w:kern w:val="0"/>
                <w:szCs w:val="21"/>
              </w:rPr>
            </w:pPr>
            <w:r w:rsidRPr="00A22C99">
              <w:rPr>
                <w:rFonts w:ascii="新宋体" w:eastAsia="新宋体" w:hAnsi="新宋体"/>
              </w:rPr>
              <w:tab/>
            </w:r>
            <w:r w:rsidRPr="00A22C99">
              <w:rPr>
                <w:rFonts w:ascii="新宋体" w:eastAsia="新宋体" w:hAnsi="新宋体"/>
              </w:rPr>
              <w:tab/>
            </w:r>
            <w:r w:rsidRPr="00A22C99">
              <w:rPr>
                <w:rFonts w:ascii="新宋体" w:eastAsia="新宋体" w:hAnsi="新宋体"/>
              </w:rPr>
              <w:tab/>
            </w:r>
            <w:r w:rsidRPr="00A22C99">
              <w:rPr>
                <w:rFonts w:ascii="新宋体" w:eastAsia="新宋体" w:hAnsi="新宋体"/>
              </w:rPr>
              <w:tab/>
            </w:r>
            <w:r>
              <w:rPr>
                <w:rFonts w:ascii="新宋体" w:eastAsia="新宋体" w:hAnsi="新宋体"/>
              </w:rPr>
              <w:t xml:space="preserve">   </w:t>
            </w:r>
            <w:r w:rsidRPr="00A22C99">
              <w:rPr>
                <w:rFonts w:ascii="新宋体" w:eastAsia="新宋体" w:hAnsi="新宋体"/>
              </w:rPr>
              <w:t>void *</w:t>
            </w:r>
            <w:proofErr w:type="spellStart"/>
            <w:r w:rsidRPr="00A22C99">
              <w:rPr>
                <w:rFonts w:ascii="新宋体" w:eastAsia="新宋体" w:hAnsi="新宋体"/>
              </w:rPr>
              <w:t>pUser</w:t>
            </w:r>
            <w:proofErr w:type="spellEnd"/>
            <w:r w:rsidRPr="00A22C99">
              <w:rPr>
                <w:rFonts w:ascii="新宋体" w:eastAsia="新宋体" w:hAnsi="新宋体"/>
              </w:rPr>
              <w:t xml:space="preserve"> )</w:t>
            </w:r>
          </w:p>
        </w:tc>
      </w:tr>
      <w:tr w:rsidR="0026027F" w:rsidRPr="005420E8" w:rsidTr="00A621EC">
        <w:tc>
          <w:tcPr>
            <w:tcW w:w="1379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功能描述</w:t>
            </w:r>
          </w:p>
        </w:tc>
        <w:tc>
          <w:tcPr>
            <w:tcW w:w="6893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>
              <w:rPr>
                <w:rFonts w:hint="eastAsia"/>
              </w:rPr>
              <w:t>播放视频，同时针对预览和回放</w:t>
            </w:r>
          </w:p>
        </w:tc>
      </w:tr>
      <w:tr w:rsidR="0026027F" w:rsidRPr="005420E8" w:rsidTr="00A621EC">
        <w:trPr>
          <w:trHeight w:val="155"/>
        </w:trPr>
        <w:tc>
          <w:tcPr>
            <w:tcW w:w="1379" w:type="dxa"/>
            <w:vMerge w:val="restart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参数说明</w:t>
            </w:r>
          </w:p>
        </w:tc>
        <w:tc>
          <w:tcPr>
            <w:tcW w:w="1896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t>URL</w:t>
            </w:r>
          </w:p>
        </w:tc>
        <w:tc>
          <w:tcPr>
            <w:tcW w:w="4997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>
              <w:rPr>
                <w:rFonts w:hint="eastAsia"/>
              </w:rPr>
              <w:t>预览或回放的</w:t>
            </w:r>
            <w:r w:rsidRPr="00FA42F5">
              <w:rPr>
                <w:rFonts w:hint="eastAsia"/>
              </w:rPr>
              <w:t>播放路径</w:t>
            </w:r>
            <w:r>
              <w:rPr>
                <w:rFonts w:hint="eastAsia"/>
              </w:rPr>
              <w:t>，由</w:t>
            </w:r>
            <w:r w:rsidRPr="004A69FC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Plat_QueryRealStreamURL</w:t>
            </w:r>
            <w:r>
              <w:rPr>
                <w:rFonts w:ascii="新宋体" w:eastAsia="新宋体" w:hint="eastAsia"/>
                <w:noProof/>
                <w:color w:val="020002"/>
                <w:kern w:val="0"/>
                <w:szCs w:val="21"/>
              </w:rPr>
              <w:t>或</w:t>
            </w:r>
            <w:r w:rsidRPr="0071057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Plat_QueryRecordFile</w:t>
            </w:r>
            <w:r>
              <w:rPr>
                <w:rFonts w:ascii="新宋体" w:eastAsia="新宋体" w:hint="eastAsia"/>
                <w:noProof/>
                <w:color w:val="020002"/>
                <w:kern w:val="0"/>
                <w:szCs w:val="21"/>
              </w:rPr>
              <w:t>获得</w:t>
            </w:r>
          </w:p>
        </w:tc>
      </w:tr>
      <w:tr w:rsidR="0026027F" w:rsidRPr="005420E8" w:rsidTr="00A621EC">
        <w:trPr>
          <w:trHeight w:val="155"/>
        </w:trPr>
        <w:tc>
          <w:tcPr>
            <w:tcW w:w="1379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896" w:type="dxa"/>
          </w:tcPr>
          <w:p w:rsidR="0026027F" w:rsidRPr="00230E85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proofErr w:type="spellStart"/>
            <w:r w:rsidRPr="00FA42F5">
              <w:t>hWnd</w:t>
            </w:r>
            <w:proofErr w:type="spellEnd"/>
            <w:r w:rsidRPr="00230E85">
              <w:rPr>
                <w:rFonts w:eastAsia="新宋体"/>
                <w:noProof/>
                <w:color w:val="020002"/>
                <w:kern w:val="0"/>
                <w:szCs w:val="21"/>
              </w:rPr>
              <w:t xml:space="preserve"> </w:t>
            </w:r>
          </w:p>
        </w:tc>
        <w:tc>
          <w:tcPr>
            <w:tcW w:w="4997" w:type="dxa"/>
          </w:tcPr>
          <w:p w:rsidR="0026027F" w:rsidRPr="00230E85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播放窗口句柄</w:t>
            </w:r>
            <w:r>
              <w:rPr>
                <w:rFonts w:hint="eastAsia"/>
              </w:rPr>
              <w:t>，如果为空，则不播放</w:t>
            </w:r>
          </w:p>
        </w:tc>
      </w:tr>
      <w:tr w:rsidR="0026027F" w:rsidRPr="005420E8" w:rsidTr="00A621EC">
        <w:trPr>
          <w:trHeight w:val="155"/>
        </w:trPr>
        <w:tc>
          <w:tcPr>
            <w:tcW w:w="1379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896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proofErr w:type="spellStart"/>
            <w:r w:rsidRPr="00230E85">
              <w:t>iUserHandle</w:t>
            </w:r>
            <w:proofErr w:type="spellEnd"/>
          </w:p>
        </w:tc>
        <w:tc>
          <w:tcPr>
            <w:tcW w:w="4997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proofErr w:type="spellStart"/>
            <w:r w:rsidRPr="00FA42F5">
              <w:t>Plat_LoginCMS</w:t>
            </w:r>
            <w:proofErr w:type="spellEnd"/>
            <w:r w:rsidRPr="00FA42F5">
              <w:t xml:space="preserve"> </w:t>
            </w:r>
            <w:r w:rsidRPr="00FA42F5">
              <w:rPr>
                <w:rFonts w:hint="eastAsia"/>
              </w:rPr>
              <w:t>返回的句柄</w:t>
            </w:r>
          </w:p>
        </w:tc>
      </w:tr>
      <w:tr w:rsidR="0026027F" w:rsidRPr="005420E8" w:rsidTr="00A621EC">
        <w:trPr>
          <w:trHeight w:val="155"/>
        </w:trPr>
        <w:tc>
          <w:tcPr>
            <w:tcW w:w="1379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896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proofErr w:type="spellStart"/>
            <w:r w:rsidRPr="00230E85">
              <w:t>fStreamCallback</w:t>
            </w:r>
            <w:proofErr w:type="spellEnd"/>
          </w:p>
        </w:tc>
        <w:tc>
          <w:tcPr>
            <w:tcW w:w="4997" w:type="dxa"/>
          </w:tcPr>
          <w:p w:rsidR="0026027F" w:rsidRPr="00C54258" w:rsidRDefault="0026027F" w:rsidP="003B67BF">
            <w:pPr>
              <w:spacing w:beforeLines="50" w:before="156" w:afterLines="50" w:after="156"/>
            </w:pPr>
            <w:r w:rsidRPr="00C54258">
              <w:rPr>
                <w:rFonts w:hint="eastAsia"/>
              </w:rPr>
              <w:t>视频码流接收回调函数指针，如果回调函数为</w:t>
            </w:r>
            <w:r w:rsidRPr="00C54258">
              <w:t>NULL</w:t>
            </w:r>
            <w:r w:rsidRPr="00C54258">
              <w:rPr>
                <w:rFonts w:hint="eastAsia"/>
              </w:rPr>
              <w:t>则不给码流</w:t>
            </w:r>
          </w:p>
          <w:p w:rsidR="0026027F" w:rsidRPr="00C54258" w:rsidRDefault="0026027F" w:rsidP="003B67BF">
            <w:pPr>
              <w:spacing w:beforeLines="50" w:before="156" w:afterLines="50" w:after="156"/>
            </w:pPr>
            <w:r w:rsidRPr="00C54258">
              <w:rPr>
                <w:rFonts w:hint="eastAsia"/>
              </w:rPr>
              <w:t>回调函数参数：</w:t>
            </w:r>
          </w:p>
          <w:p w:rsidR="0026027F" w:rsidRPr="00C54258" w:rsidRDefault="0026027F" w:rsidP="003B67BF">
            <w:pPr>
              <w:spacing w:beforeLines="50" w:before="156" w:afterLines="50" w:after="156"/>
            </w:pPr>
            <w:r w:rsidRPr="00C54258">
              <w:tab/>
              <w:t>handle</w:t>
            </w:r>
            <w:r w:rsidRPr="00C54258">
              <w:tab/>
            </w:r>
            <w:proofErr w:type="spellStart"/>
            <w:r w:rsidRPr="00C54258">
              <w:t>Plat_PlayVideo</w:t>
            </w:r>
            <w:proofErr w:type="spellEnd"/>
            <w:r w:rsidRPr="00C54258">
              <w:rPr>
                <w:rFonts w:hint="eastAsia"/>
              </w:rPr>
              <w:t>返回的句柄</w:t>
            </w:r>
          </w:p>
          <w:p w:rsidR="0026027F" w:rsidRPr="00C54258" w:rsidRDefault="0026027F" w:rsidP="003B67BF">
            <w:pPr>
              <w:spacing w:beforeLines="50" w:before="156" w:afterLines="50" w:after="156"/>
            </w:pPr>
            <w:r w:rsidRPr="00C54258">
              <w:tab/>
              <w:t>data</w:t>
            </w:r>
            <w:r w:rsidRPr="00C54258">
              <w:tab/>
            </w:r>
            <w:r w:rsidRPr="00C54258">
              <w:tab/>
            </w:r>
            <w:r w:rsidRPr="00C54258">
              <w:rPr>
                <w:rFonts w:hint="eastAsia"/>
              </w:rPr>
              <w:t>接收视频码流数据缓冲区指针</w:t>
            </w:r>
          </w:p>
          <w:p w:rsidR="0026027F" w:rsidRPr="00C54258" w:rsidRDefault="0026027F" w:rsidP="003B67BF">
            <w:pPr>
              <w:spacing w:beforeLines="50" w:before="156" w:afterLines="50" w:after="156"/>
            </w:pPr>
            <w:r w:rsidRPr="00C54258">
              <w:tab/>
              <w:t xml:space="preserve">size </w:t>
            </w:r>
            <w:r w:rsidRPr="00C54258">
              <w:tab/>
            </w:r>
            <w:r w:rsidRPr="00C54258">
              <w:tab/>
            </w:r>
            <w:r w:rsidRPr="00C54258">
              <w:rPr>
                <w:rFonts w:hint="eastAsia"/>
              </w:rPr>
              <w:t>接收视频码流数据字节数</w:t>
            </w:r>
          </w:p>
          <w:p w:rsidR="0026027F" w:rsidRPr="00C54258" w:rsidRDefault="0026027F" w:rsidP="003B67BF">
            <w:pPr>
              <w:spacing w:beforeLines="50" w:before="156" w:afterLines="50" w:after="156"/>
            </w:pPr>
            <w:r w:rsidRPr="00C54258">
              <w:tab/>
            </w:r>
            <w:proofErr w:type="spellStart"/>
            <w:r w:rsidRPr="00C54258">
              <w:t>pUser</w:t>
            </w:r>
            <w:proofErr w:type="spellEnd"/>
            <w:r w:rsidRPr="00C54258">
              <w:t xml:space="preserve"> </w:t>
            </w:r>
            <w:r w:rsidRPr="00C54258">
              <w:tab/>
            </w:r>
            <w:r w:rsidRPr="00C54258">
              <w:rPr>
                <w:rFonts w:hint="eastAsia"/>
              </w:rPr>
              <w:t>用户数据</w:t>
            </w:r>
          </w:p>
        </w:tc>
      </w:tr>
      <w:tr w:rsidR="0026027F" w:rsidRPr="005420E8" w:rsidTr="00A621EC">
        <w:trPr>
          <w:trHeight w:val="155"/>
        </w:trPr>
        <w:tc>
          <w:tcPr>
            <w:tcW w:w="1379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896" w:type="dxa"/>
          </w:tcPr>
          <w:p w:rsidR="0026027F" w:rsidRPr="0071057B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proofErr w:type="spellStart"/>
            <w:r w:rsidRPr="00FA42F5">
              <w:t>pUser</w:t>
            </w:r>
            <w:proofErr w:type="spellEnd"/>
          </w:p>
        </w:tc>
        <w:tc>
          <w:tcPr>
            <w:tcW w:w="4997" w:type="dxa"/>
          </w:tcPr>
          <w:p w:rsidR="0026027F" w:rsidRPr="00FA42F5" w:rsidRDefault="0026027F" w:rsidP="003B67BF">
            <w:pPr>
              <w:spacing w:beforeLines="50" w:before="156" w:afterLines="50" w:after="156"/>
            </w:pPr>
            <w:r w:rsidRPr="00FA42F5">
              <w:rPr>
                <w:rFonts w:hint="eastAsia"/>
              </w:rPr>
              <w:t>用户数据</w:t>
            </w:r>
          </w:p>
        </w:tc>
      </w:tr>
      <w:tr w:rsidR="0026027F" w:rsidRPr="005420E8" w:rsidTr="00A621EC">
        <w:tc>
          <w:tcPr>
            <w:tcW w:w="1379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返回值</w:t>
            </w:r>
          </w:p>
        </w:tc>
        <w:tc>
          <w:tcPr>
            <w:tcW w:w="6893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t>&gt;=0</w:t>
            </w:r>
            <w:r w:rsidRPr="00FA42F5">
              <w:rPr>
                <w:rFonts w:hint="eastAsia"/>
              </w:rPr>
              <w:t>成功，返回实时视频句柄，错误时返回</w:t>
            </w:r>
            <w:r w:rsidRPr="00FA42F5">
              <w:t>-1</w:t>
            </w:r>
          </w:p>
        </w:tc>
      </w:tr>
      <w:tr w:rsidR="0026027F" w:rsidRPr="005420E8" w:rsidTr="00A621EC">
        <w:tc>
          <w:tcPr>
            <w:tcW w:w="1379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备注</w:t>
            </w:r>
          </w:p>
        </w:tc>
        <w:tc>
          <w:tcPr>
            <w:tcW w:w="6893" w:type="dxa"/>
            <w:gridSpan w:val="2"/>
          </w:tcPr>
          <w:p w:rsidR="0026027F" w:rsidRPr="004A69FC" w:rsidRDefault="0026027F" w:rsidP="00FA2482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6027F" w:rsidRPr="00230E85" w:rsidRDefault="0026027F"/>
    <w:p w:rsidR="0026027F" w:rsidRPr="00600337" w:rsidRDefault="00965DC1" w:rsidP="00600337">
      <w:pPr>
        <w:pStyle w:val="3"/>
        <w:numPr>
          <w:ilvl w:val="0"/>
          <w:numId w:val="35"/>
        </w:numPr>
        <w:jc w:val="left"/>
      </w:pPr>
      <w:bookmarkStart w:id="34" w:name="_Toc436749986"/>
      <w:r w:rsidRPr="00600337">
        <w:rPr>
          <w:rFonts w:hint="eastAsia"/>
        </w:rPr>
        <w:t>停止</w:t>
      </w:r>
      <w:r w:rsidRPr="00600337">
        <w:t>实时视频接口</w:t>
      </w:r>
      <w:r w:rsidR="0026027F" w:rsidRPr="00600337">
        <w:t xml:space="preserve">Plat_ </w:t>
      </w:r>
      <w:proofErr w:type="spellStart"/>
      <w:r w:rsidR="0026027F" w:rsidRPr="00600337">
        <w:t>StopVideo</w:t>
      </w:r>
      <w:bookmarkEnd w:id="34"/>
      <w:proofErr w:type="spellEnd"/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78"/>
        <w:gridCol w:w="1499"/>
        <w:gridCol w:w="5295"/>
      </w:tblGrid>
      <w:tr w:rsidR="0026027F" w:rsidRPr="005420E8" w:rsidTr="00A621EC">
        <w:tc>
          <w:tcPr>
            <w:tcW w:w="147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函数名称</w:t>
            </w:r>
          </w:p>
        </w:tc>
        <w:tc>
          <w:tcPr>
            <w:tcW w:w="6794" w:type="dxa"/>
            <w:gridSpan w:val="2"/>
          </w:tcPr>
          <w:p w:rsidR="0026027F" w:rsidRPr="00C5425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4A69FC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 xml:space="preserve">int  </w:t>
            </w:r>
            <w:r w:rsidRPr="00C5425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Plat_StopVideo(int hStream)</w:t>
            </w:r>
          </w:p>
        </w:tc>
      </w:tr>
      <w:tr w:rsidR="0026027F" w:rsidRPr="005420E8" w:rsidTr="00A621EC">
        <w:tc>
          <w:tcPr>
            <w:tcW w:w="147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功能描述</w:t>
            </w:r>
          </w:p>
        </w:tc>
        <w:tc>
          <w:tcPr>
            <w:tcW w:w="6794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停止视频</w:t>
            </w:r>
            <w:r>
              <w:rPr>
                <w:rFonts w:hint="eastAsia"/>
              </w:rPr>
              <w:t>播放</w:t>
            </w:r>
          </w:p>
        </w:tc>
      </w:tr>
      <w:tr w:rsidR="0026027F" w:rsidRPr="005420E8" w:rsidTr="00A621EC">
        <w:trPr>
          <w:trHeight w:val="155"/>
        </w:trPr>
        <w:tc>
          <w:tcPr>
            <w:tcW w:w="147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lastRenderedPageBreak/>
              <w:t>参数说明</w:t>
            </w:r>
          </w:p>
        </w:tc>
        <w:tc>
          <w:tcPr>
            <w:tcW w:w="1499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proofErr w:type="spellStart"/>
            <w:r w:rsidRPr="00C54258">
              <w:t>hStream</w:t>
            </w:r>
            <w:proofErr w:type="spellEnd"/>
          </w:p>
        </w:tc>
        <w:tc>
          <w:tcPr>
            <w:tcW w:w="5295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proofErr w:type="spellStart"/>
            <w:r w:rsidRPr="00FA42F5">
              <w:t>Plat_PlayVideo</w:t>
            </w:r>
            <w:proofErr w:type="spellEnd"/>
            <w:r w:rsidRPr="00FA42F5">
              <w:rPr>
                <w:rFonts w:hint="eastAsia"/>
              </w:rPr>
              <w:t>返回的句柄</w:t>
            </w:r>
          </w:p>
        </w:tc>
      </w:tr>
      <w:tr w:rsidR="0026027F" w:rsidRPr="005420E8" w:rsidTr="00A621EC">
        <w:tc>
          <w:tcPr>
            <w:tcW w:w="147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返回值</w:t>
            </w:r>
          </w:p>
        </w:tc>
        <w:tc>
          <w:tcPr>
            <w:tcW w:w="6794" w:type="dxa"/>
            <w:gridSpan w:val="2"/>
          </w:tcPr>
          <w:p w:rsidR="0026027F" w:rsidRPr="004A69FC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成功</w:t>
            </w:r>
            <w:r>
              <w:rPr>
                <w:rFonts w:hint="eastAsia"/>
              </w:rPr>
              <w:t>时返回</w:t>
            </w:r>
            <w:r w:rsidRPr="00FA42F5">
              <w:t xml:space="preserve">0 </w:t>
            </w:r>
            <w:r w:rsidRPr="00FA42F5">
              <w:rPr>
                <w:rFonts w:hint="eastAsia"/>
              </w:rPr>
              <w:t>错误时返回</w:t>
            </w:r>
            <w:r w:rsidRPr="00FA42F5">
              <w:t>-1</w:t>
            </w:r>
          </w:p>
        </w:tc>
      </w:tr>
      <w:tr w:rsidR="0026027F" w:rsidRPr="005420E8" w:rsidTr="00A621EC">
        <w:tc>
          <w:tcPr>
            <w:tcW w:w="147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备注</w:t>
            </w:r>
          </w:p>
        </w:tc>
        <w:tc>
          <w:tcPr>
            <w:tcW w:w="6794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ascii="宋体" w:cs="宋体"/>
                <w:kern w:val="0"/>
                <w:szCs w:val="21"/>
              </w:rPr>
            </w:pPr>
          </w:p>
        </w:tc>
      </w:tr>
    </w:tbl>
    <w:p w:rsidR="0026027F" w:rsidRPr="00FA42F5" w:rsidRDefault="0026027F"/>
    <w:p w:rsidR="0026027F" w:rsidRPr="00FA42F5" w:rsidRDefault="0026027F" w:rsidP="008E3971">
      <w:pPr>
        <w:pStyle w:val="2"/>
        <w:numPr>
          <w:ilvl w:val="0"/>
          <w:numId w:val="28"/>
        </w:numPr>
      </w:pPr>
      <w:bookmarkStart w:id="35" w:name="_Toc436749987"/>
      <w:r w:rsidRPr="00FA42F5">
        <w:rPr>
          <w:rFonts w:hint="eastAsia"/>
        </w:rPr>
        <w:t>云</w:t>
      </w:r>
      <w:r w:rsidR="00965DC1">
        <w:rPr>
          <w:rFonts w:hint="eastAsia"/>
        </w:rPr>
        <w:t>台</w:t>
      </w:r>
      <w:r w:rsidRPr="00FA42F5">
        <w:rPr>
          <w:rFonts w:hint="eastAsia"/>
        </w:rPr>
        <w:t>控制</w:t>
      </w:r>
      <w:bookmarkEnd w:id="35"/>
    </w:p>
    <w:p w:rsidR="0026027F" w:rsidRPr="00600337" w:rsidRDefault="00965DC1" w:rsidP="00600337">
      <w:pPr>
        <w:pStyle w:val="3"/>
        <w:numPr>
          <w:ilvl w:val="0"/>
          <w:numId w:val="36"/>
        </w:numPr>
        <w:jc w:val="left"/>
      </w:pPr>
      <w:bookmarkStart w:id="36" w:name="_Toc436749988"/>
      <w:r w:rsidRPr="00600337">
        <w:rPr>
          <w:rFonts w:hint="eastAsia"/>
        </w:rPr>
        <w:t>云台</w:t>
      </w:r>
      <w:r w:rsidRPr="00600337">
        <w:t>控制接口</w:t>
      </w:r>
      <w:r w:rsidR="0026027F" w:rsidRPr="00600337">
        <w:t xml:space="preserve">Plat_ </w:t>
      </w:r>
      <w:proofErr w:type="spellStart"/>
      <w:r w:rsidR="0026027F" w:rsidRPr="00600337">
        <w:t>ControlCamera</w:t>
      </w:r>
      <w:bookmarkEnd w:id="36"/>
      <w:proofErr w:type="spellEnd"/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35"/>
        <w:gridCol w:w="1662"/>
        <w:gridCol w:w="5175"/>
      </w:tblGrid>
      <w:tr w:rsidR="0026027F" w:rsidRPr="005420E8" w:rsidTr="00A621EC">
        <w:tc>
          <w:tcPr>
            <w:tcW w:w="1435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函数名称</w:t>
            </w:r>
          </w:p>
        </w:tc>
        <w:tc>
          <w:tcPr>
            <w:tcW w:w="6837" w:type="dxa"/>
            <w:gridSpan w:val="2"/>
          </w:tcPr>
          <w:p w:rsidR="0026027F" w:rsidRPr="00D011F6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4A69FC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 xml:space="preserve">int  </w:t>
            </w:r>
            <w:r w:rsidRPr="00C5425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Plat_</w:t>
            </w:r>
            <w:r>
              <w:t xml:space="preserve"> </w:t>
            </w: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ControlCamera (</w:t>
            </w:r>
          </w:p>
          <w:p w:rsidR="0026027F" w:rsidRPr="00D011F6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 xml:space="preserve">const char* cameraID, </w:t>
            </w:r>
          </w:p>
          <w:p w:rsidR="0026027F" w:rsidRPr="00D011F6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 xml:space="preserve">int dwPTZCommand, </w:t>
            </w:r>
          </w:p>
          <w:p w:rsidR="0026027F" w:rsidRPr="00D011F6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int param1,</w:t>
            </w:r>
          </w:p>
          <w:p w:rsidR="0026027F" w:rsidRPr="00D011F6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 xml:space="preserve">int param2, </w:t>
            </w:r>
          </w:p>
          <w:p w:rsidR="0026027F" w:rsidRPr="00D011F6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 xml:space="preserve">int param3, </w:t>
            </w:r>
          </w:p>
          <w:p w:rsidR="0026027F" w:rsidRPr="00D011F6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int param4,</w:t>
            </w:r>
          </w:p>
          <w:p w:rsidR="0026027F" w:rsidRPr="00D011F6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LPVOID *pCruiseInfo,</w:t>
            </w:r>
          </w:p>
          <w:p w:rsidR="0026027F" w:rsidRPr="00C5425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D011F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int iUserHandle)</w:t>
            </w:r>
          </w:p>
        </w:tc>
      </w:tr>
      <w:tr w:rsidR="0026027F" w:rsidRPr="005420E8" w:rsidTr="00A621EC">
        <w:tc>
          <w:tcPr>
            <w:tcW w:w="1435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功能描述</w:t>
            </w:r>
          </w:p>
        </w:tc>
        <w:tc>
          <w:tcPr>
            <w:tcW w:w="6837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停止视频</w:t>
            </w:r>
            <w:r>
              <w:rPr>
                <w:rFonts w:hint="eastAsia"/>
              </w:rPr>
              <w:t>播放</w:t>
            </w:r>
          </w:p>
        </w:tc>
      </w:tr>
      <w:tr w:rsidR="0026027F" w:rsidRPr="005420E8" w:rsidTr="00A621EC">
        <w:trPr>
          <w:trHeight w:val="155"/>
        </w:trPr>
        <w:tc>
          <w:tcPr>
            <w:tcW w:w="1435" w:type="dxa"/>
            <w:vMerge w:val="restart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参数说明</w:t>
            </w:r>
          </w:p>
        </w:tc>
        <w:tc>
          <w:tcPr>
            <w:tcW w:w="1662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3517D1">
              <w:rPr>
                <w:rFonts w:eastAsia="新宋体"/>
                <w:noProof/>
                <w:color w:val="020002"/>
                <w:kern w:val="0"/>
                <w:szCs w:val="21"/>
              </w:rPr>
              <w:t>cameraID</w:t>
            </w:r>
          </w:p>
        </w:tc>
        <w:tc>
          <w:tcPr>
            <w:tcW w:w="5175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>
              <w:rPr>
                <w:rFonts w:hint="eastAsia"/>
              </w:rPr>
              <w:t>监控点</w:t>
            </w:r>
            <w:r w:rsidRPr="00FA42F5">
              <w:t>ID</w:t>
            </w:r>
          </w:p>
        </w:tc>
      </w:tr>
      <w:tr w:rsidR="0026027F" w:rsidRPr="005420E8" w:rsidTr="00A621EC">
        <w:trPr>
          <w:trHeight w:val="155"/>
        </w:trPr>
        <w:tc>
          <w:tcPr>
            <w:tcW w:w="1435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662" w:type="dxa"/>
          </w:tcPr>
          <w:p w:rsidR="0026027F" w:rsidRPr="00C54258" w:rsidRDefault="0026027F" w:rsidP="003B67BF">
            <w:pPr>
              <w:spacing w:beforeLines="50" w:before="156" w:afterLines="50" w:after="156"/>
            </w:pPr>
            <w:proofErr w:type="spellStart"/>
            <w:r w:rsidRPr="003517D1">
              <w:t>dwPTZCommand</w:t>
            </w:r>
            <w:proofErr w:type="spellEnd"/>
          </w:p>
        </w:tc>
        <w:tc>
          <w:tcPr>
            <w:tcW w:w="5175" w:type="dxa"/>
          </w:tcPr>
          <w:p w:rsidR="0026027F" w:rsidRPr="00FA42F5" w:rsidRDefault="0026027F" w:rsidP="003B67BF">
            <w:pPr>
              <w:spacing w:beforeLines="50" w:before="156" w:afterLines="50" w:after="156"/>
            </w:pPr>
            <w:r w:rsidRPr="00FA42F5">
              <w:rPr>
                <w:rFonts w:hint="eastAsia"/>
              </w:rPr>
              <w:t>控制命令</w:t>
            </w:r>
          </w:p>
        </w:tc>
      </w:tr>
      <w:tr w:rsidR="0026027F" w:rsidRPr="005420E8" w:rsidTr="00A621EC">
        <w:trPr>
          <w:trHeight w:val="155"/>
        </w:trPr>
        <w:tc>
          <w:tcPr>
            <w:tcW w:w="1435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662" w:type="dxa"/>
          </w:tcPr>
          <w:p w:rsidR="0026027F" w:rsidRPr="00C54258" w:rsidRDefault="0026027F" w:rsidP="003B67BF">
            <w:pPr>
              <w:spacing w:beforeLines="50" w:before="156" w:afterLines="50" w:after="156"/>
            </w:pPr>
            <w:r w:rsidRPr="003517D1">
              <w:t>param1</w:t>
            </w:r>
          </w:p>
        </w:tc>
        <w:tc>
          <w:tcPr>
            <w:tcW w:w="5175" w:type="dxa"/>
          </w:tcPr>
          <w:p w:rsidR="0026027F" w:rsidRPr="00FA42F5" w:rsidRDefault="0026027F" w:rsidP="003B67BF">
            <w:pPr>
              <w:spacing w:beforeLines="50" w:before="156" w:afterLines="50" w:after="156"/>
            </w:pPr>
            <w:r w:rsidRPr="003517D1">
              <w:t>1</w:t>
            </w:r>
            <w:r w:rsidRPr="003517D1">
              <w:rPr>
                <w:rFonts w:hint="eastAsia"/>
              </w:rPr>
              <w:t>：开始动作</w:t>
            </w:r>
            <w:r w:rsidRPr="003517D1">
              <w:t xml:space="preserve"> 0</w:t>
            </w:r>
            <w:r w:rsidRPr="003517D1">
              <w:rPr>
                <w:rFonts w:hint="eastAsia"/>
              </w:rPr>
              <w:t>：停止动作，当</w:t>
            </w:r>
            <w:proofErr w:type="spellStart"/>
            <w:r w:rsidRPr="003517D1">
              <w:t>dwPTZCommand</w:t>
            </w:r>
            <w:proofErr w:type="spellEnd"/>
            <w:r w:rsidRPr="003517D1">
              <w:rPr>
                <w:rFonts w:hint="eastAsia"/>
              </w:rPr>
              <w:t>为</w:t>
            </w:r>
            <w:r w:rsidRPr="003517D1">
              <w:t>8,9,39</w:t>
            </w:r>
            <w:r w:rsidRPr="003517D1">
              <w:rPr>
                <w:rFonts w:hint="eastAsia"/>
              </w:rPr>
              <w:t>时，</w:t>
            </w:r>
            <w:r w:rsidRPr="003517D1">
              <w:t>param1</w:t>
            </w:r>
            <w:r w:rsidRPr="003517D1">
              <w:rPr>
                <w:rFonts w:hint="eastAsia"/>
              </w:rPr>
              <w:t>为预置位序号，最多</w:t>
            </w:r>
            <w:r w:rsidRPr="003517D1">
              <w:t>255,</w:t>
            </w:r>
            <w:r w:rsidRPr="003517D1">
              <w:rPr>
                <w:rFonts w:hint="eastAsia"/>
              </w:rPr>
              <w:t>具体和球机有关</w:t>
            </w:r>
            <w:r w:rsidRPr="003517D1">
              <w:t>,</w:t>
            </w:r>
            <w:r w:rsidRPr="003517D1">
              <w:rPr>
                <w:rFonts w:hint="eastAsia"/>
              </w:rPr>
              <w:t>当</w:t>
            </w:r>
            <w:proofErr w:type="spellStart"/>
            <w:r w:rsidRPr="003517D1">
              <w:t>dwPTZCommand</w:t>
            </w:r>
            <w:proofErr w:type="spellEnd"/>
            <w:r w:rsidRPr="003517D1">
              <w:rPr>
                <w:rFonts w:hint="eastAsia"/>
              </w:rPr>
              <w:t>为</w:t>
            </w:r>
            <w:r w:rsidRPr="003517D1">
              <w:t>37,38</w:t>
            </w:r>
            <w:r w:rsidRPr="003517D1">
              <w:rPr>
                <w:rFonts w:hint="eastAsia"/>
              </w:rPr>
              <w:t>时，</w:t>
            </w:r>
            <w:r w:rsidRPr="003517D1">
              <w:t>param1</w:t>
            </w:r>
            <w:r w:rsidRPr="003517D1">
              <w:rPr>
                <w:rFonts w:hint="eastAsia"/>
              </w:rPr>
              <w:t>为巡航轨迹编号</w:t>
            </w:r>
          </w:p>
        </w:tc>
      </w:tr>
      <w:tr w:rsidR="0026027F" w:rsidRPr="005420E8" w:rsidTr="00A621EC">
        <w:trPr>
          <w:trHeight w:val="155"/>
        </w:trPr>
        <w:tc>
          <w:tcPr>
            <w:tcW w:w="1435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662" w:type="dxa"/>
          </w:tcPr>
          <w:p w:rsidR="0026027F" w:rsidRPr="00C54258" w:rsidRDefault="0026027F" w:rsidP="003B67BF">
            <w:pPr>
              <w:spacing w:beforeLines="50" w:before="156" w:afterLines="50" w:after="156"/>
            </w:pPr>
            <w:r w:rsidRPr="003517D1">
              <w:t>Param</w:t>
            </w:r>
            <w:r>
              <w:t>2</w:t>
            </w:r>
          </w:p>
        </w:tc>
        <w:tc>
          <w:tcPr>
            <w:tcW w:w="5175" w:type="dxa"/>
          </w:tcPr>
          <w:p w:rsidR="0026027F" w:rsidRPr="00FA42F5" w:rsidRDefault="0026027F" w:rsidP="003B67BF">
            <w:pPr>
              <w:spacing w:beforeLines="50" w:before="156" w:afterLines="50" w:after="156"/>
            </w:pPr>
            <w:r w:rsidRPr="00FA42F5">
              <w:rPr>
                <w:rFonts w:hint="eastAsia"/>
              </w:rPr>
              <w:t>云台速度或巡航速度或巡航点停顿时间</w:t>
            </w:r>
            <w:r>
              <w:rPr>
                <w:rFonts w:hint="eastAsia"/>
              </w:rPr>
              <w:t>（</w:t>
            </w:r>
            <w:r>
              <w:t>1-7</w:t>
            </w:r>
            <w:r>
              <w:rPr>
                <w:rFonts w:hint="eastAsia"/>
              </w:rPr>
              <w:t>）</w:t>
            </w:r>
          </w:p>
        </w:tc>
      </w:tr>
      <w:tr w:rsidR="0026027F" w:rsidRPr="005420E8" w:rsidTr="00A621EC">
        <w:trPr>
          <w:trHeight w:val="155"/>
        </w:trPr>
        <w:tc>
          <w:tcPr>
            <w:tcW w:w="1435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662" w:type="dxa"/>
          </w:tcPr>
          <w:p w:rsidR="0026027F" w:rsidRPr="00C54258" w:rsidRDefault="0026027F" w:rsidP="003B67BF">
            <w:pPr>
              <w:spacing w:beforeLines="50" w:before="156" w:afterLines="50" w:after="156"/>
            </w:pPr>
            <w:r w:rsidRPr="003517D1">
              <w:t>Param</w:t>
            </w:r>
            <w:r>
              <w:t>3</w:t>
            </w:r>
          </w:p>
        </w:tc>
        <w:tc>
          <w:tcPr>
            <w:tcW w:w="5175" w:type="dxa"/>
          </w:tcPr>
          <w:p w:rsidR="0026027F" w:rsidRPr="00FA42F5" w:rsidRDefault="0026027F" w:rsidP="003B67BF">
            <w:pPr>
              <w:spacing w:beforeLines="50" w:before="156" w:afterLines="50" w:after="156"/>
            </w:pPr>
            <w:r w:rsidRPr="00FA42F5">
              <w:rPr>
                <w:rFonts w:hint="eastAsia"/>
              </w:rPr>
              <w:t>预留</w:t>
            </w:r>
          </w:p>
        </w:tc>
      </w:tr>
      <w:tr w:rsidR="0026027F" w:rsidRPr="005420E8" w:rsidTr="00A621EC">
        <w:trPr>
          <w:trHeight w:val="155"/>
        </w:trPr>
        <w:tc>
          <w:tcPr>
            <w:tcW w:w="1435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662" w:type="dxa"/>
          </w:tcPr>
          <w:p w:rsidR="0026027F" w:rsidRPr="00C54258" w:rsidRDefault="0026027F" w:rsidP="003B67BF">
            <w:pPr>
              <w:spacing w:beforeLines="50" w:before="156" w:afterLines="50" w:after="156"/>
            </w:pPr>
            <w:r w:rsidRPr="003517D1">
              <w:t>Param</w:t>
            </w:r>
            <w:r>
              <w:t>4</w:t>
            </w:r>
          </w:p>
        </w:tc>
        <w:tc>
          <w:tcPr>
            <w:tcW w:w="5175" w:type="dxa"/>
          </w:tcPr>
          <w:p w:rsidR="0026027F" w:rsidRPr="00FA42F5" w:rsidRDefault="0026027F" w:rsidP="003B67BF">
            <w:pPr>
              <w:spacing w:beforeLines="50" w:before="156" w:afterLines="50" w:after="156"/>
            </w:pPr>
            <w:r w:rsidRPr="00FA42F5">
              <w:rPr>
                <w:rFonts w:hint="eastAsia"/>
              </w:rPr>
              <w:t>预留</w:t>
            </w:r>
          </w:p>
        </w:tc>
      </w:tr>
      <w:tr w:rsidR="0026027F" w:rsidRPr="005420E8" w:rsidTr="00A621EC">
        <w:trPr>
          <w:trHeight w:val="155"/>
        </w:trPr>
        <w:tc>
          <w:tcPr>
            <w:tcW w:w="1435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662" w:type="dxa"/>
          </w:tcPr>
          <w:p w:rsidR="0026027F" w:rsidRPr="00C54258" w:rsidRDefault="0026027F" w:rsidP="003B67BF">
            <w:pPr>
              <w:spacing w:beforeLines="50" w:before="156" w:afterLines="50" w:after="156"/>
            </w:pPr>
            <w:proofErr w:type="spellStart"/>
            <w:r w:rsidRPr="003517D1">
              <w:t>pCruiseInfo</w:t>
            </w:r>
            <w:proofErr w:type="spellEnd"/>
          </w:p>
        </w:tc>
        <w:tc>
          <w:tcPr>
            <w:tcW w:w="5175" w:type="dxa"/>
          </w:tcPr>
          <w:p w:rsidR="0026027F" w:rsidRDefault="0026027F" w:rsidP="003B67BF">
            <w:pPr>
              <w:spacing w:beforeLines="50" w:before="156" w:afterLines="50" w:after="156"/>
            </w:pPr>
            <w:r w:rsidRPr="00FA42F5">
              <w:rPr>
                <w:rFonts w:hint="eastAsia"/>
              </w:rPr>
              <w:t>巡航结构体</w:t>
            </w:r>
            <w:r>
              <w:rPr>
                <w:rFonts w:hint="eastAsia"/>
              </w:rPr>
              <w:t>指针。指向下列结构体</w:t>
            </w:r>
          </w:p>
          <w:p w:rsidR="0026027F" w:rsidRDefault="0026027F" w:rsidP="006956B4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="Times New Roman"/>
                <w:noProof/>
                <w:color w:val="010001"/>
                <w:kern w:val="0"/>
                <w:sz w:val="24"/>
                <w:szCs w:val="24"/>
              </w:rPr>
            </w:pPr>
            <w:r>
              <w:rPr>
                <w:rFonts w:ascii="新宋体" w:eastAsia="新宋体" w:hAnsi="Times New Roman"/>
                <w:noProof/>
                <w:color w:val="0000FF"/>
                <w:kern w:val="0"/>
                <w:sz w:val="24"/>
                <w:szCs w:val="24"/>
              </w:rPr>
              <w:t>typedef</w:t>
            </w: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 xml:space="preserve"> </w:t>
            </w:r>
            <w:r>
              <w:rPr>
                <w:rFonts w:ascii="新宋体" w:eastAsia="新宋体" w:hAnsi="Times New Roman"/>
                <w:noProof/>
                <w:color w:val="0000FF"/>
                <w:kern w:val="0"/>
                <w:sz w:val="24"/>
                <w:szCs w:val="24"/>
              </w:rPr>
              <w:t>struct</w:t>
            </w: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 xml:space="preserve"> </w:t>
            </w:r>
            <w:r>
              <w:rPr>
                <w:rFonts w:ascii="新宋体" w:eastAsia="新宋体" w:hAnsi="Times New Roman"/>
                <w:noProof/>
                <w:color w:val="010001"/>
                <w:kern w:val="0"/>
                <w:sz w:val="24"/>
                <w:szCs w:val="24"/>
              </w:rPr>
              <w:t>CRUISEPOINT</w:t>
            </w:r>
          </w:p>
          <w:p w:rsidR="0026027F" w:rsidRDefault="0026027F" w:rsidP="006956B4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</w:pP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>{</w:t>
            </w:r>
          </w:p>
          <w:p w:rsidR="0026027F" w:rsidRDefault="0026027F" w:rsidP="006956B4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="Times New Roman"/>
                <w:noProof/>
                <w:color w:val="008000"/>
                <w:kern w:val="0"/>
                <w:sz w:val="24"/>
                <w:szCs w:val="24"/>
              </w:rPr>
            </w:pP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ab/>
            </w:r>
            <w:r>
              <w:rPr>
                <w:rFonts w:ascii="新宋体" w:eastAsia="新宋体" w:hAnsi="Times New Roman"/>
                <w:noProof/>
                <w:color w:val="010001"/>
                <w:kern w:val="0"/>
                <w:sz w:val="24"/>
                <w:szCs w:val="24"/>
              </w:rPr>
              <w:t>BYTE</w:t>
            </w: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 xml:space="preserve"> </w:t>
            </w:r>
            <w:r>
              <w:rPr>
                <w:rFonts w:ascii="新宋体" w:eastAsia="新宋体" w:hAnsi="Times New Roman"/>
                <w:noProof/>
                <w:color w:val="010001"/>
                <w:kern w:val="0"/>
                <w:sz w:val="24"/>
                <w:szCs w:val="24"/>
              </w:rPr>
              <w:t>PresetNum</w:t>
            </w: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 xml:space="preserve">; </w:t>
            </w:r>
            <w:r>
              <w:rPr>
                <w:rFonts w:ascii="新宋体" w:eastAsia="新宋体" w:hAnsi="Times New Roman"/>
                <w:noProof/>
                <w:color w:val="008000"/>
                <w:kern w:val="0"/>
                <w:sz w:val="24"/>
                <w:szCs w:val="24"/>
              </w:rPr>
              <w:t>//</w:t>
            </w:r>
            <w:r>
              <w:rPr>
                <w:rFonts w:ascii="新宋体" w:eastAsia="新宋体" w:hAnsi="Times New Roman" w:hint="eastAsia"/>
                <w:noProof/>
                <w:color w:val="008000"/>
                <w:kern w:val="0"/>
                <w:sz w:val="24"/>
                <w:szCs w:val="24"/>
              </w:rPr>
              <w:t>预置点</w:t>
            </w:r>
          </w:p>
          <w:p w:rsidR="0026027F" w:rsidRDefault="0026027F" w:rsidP="006956B4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="Times New Roman"/>
                <w:noProof/>
                <w:color w:val="008000"/>
                <w:kern w:val="0"/>
                <w:sz w:val="24"/>
                <w:szCs w:val="24"/>
              </w:rPr>
            </w:pP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ab/>
            </w:r>
            <w:r>
              <w:rPr>
                <w:rFonts w:ascii="新宋体" w:eastAsia="新宋体" w:hAnsi="Times New Roman"/>
                <w:noProof/>
                <w:color w:val="010001"/>
                <w:kern w:val="0"/>
                <w:sz w:val="24"/>
                <w:szCs w:val="24"/>
              </w:rPr>
              <w:t>BYTE</w:t>
            </w: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 xml:space="preserve"> </w:t>
            </w:r>
            <w:r>
              <w:rPr>
                <w:rFonts w:ascii="新宋体" w:eastAsia="新宋体" w:hAnsi="Times New Roman"/>
                <w:noProof/>
                <w:color w:val="010001"/>
                <w:kern w:val="0"/>
                <w:sz w:val="24"/>
                <w:szCs w:val="24"/>
              </w:rPr>
              <w:t>Dwell</w:t>
            </w: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 xml:space="preserve">;  </w:t>
            </w:r>
            <w:r>
              <w:rPr>
                <w:rFonts w:ascii="新宋体" w:eastAsia="新宋体" w:hAnsi="Times New Roman"/>
                <w:noProof/>
                <w:color w:val="008000"/>
                <w:kern w:val="0"/>
                <w:sz w:val="24"/>
                <w:szCs w:val="24"/>
              </w:rPr>
              <w:t>//</w:t>
            </w:r>
            <w:r>
              <w:rPr>
                <w:rFonts w:ascii="新宋体" w:eastAsia="新宋体" w:hAnsi="Times New Roman" w:hint="eastAsia"/>
                <w:noProof/>
                <w:color w:val="008000"/>
                <w:kern w:val="0"/>
                <w:sz w:val="24"/>
                <w:szCs w:val="24"/>
              </w:rPr>
              <w:t>停留时间</w:t>
            </w:r>
          </w:p>
          <w:p w:rsidR="0026027F" w:rsidRDefault="0026027F" w:rsidP="006956B4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="Times New Roman"/>
                <w:noProof/>
                <w:color w:val="008000"/>
                <w:kern w:val="0"/>
                <w:sz w:val="24"/>
                <w:szCs w:val="24"/>
              </w:rPr>
            </w:pP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ab/>
            </w:r>
            <w:r>
              <w:rPr>
                <w:rFonts w:ascii="新宋体" w:eastAsia="新宋体" w:hAnsi="Times New Roman"/>
                <w:noProof/>
                <w:color w:val="010001"/>
                <w:kern w:val="0"/>
                <w:sz w:val="24"/>
                <w:szCs w:val="24"/>
              </w:rPr>
              <w:t>BYTE</w:t>
            </w: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 xml:space="preserve"> </w:t>
            </w:r>
            <w:r>
              <w:rPr>
                <w:rFonts w:ascii="新宋体" w:eastAsia="新宋体" w:hAnsi="Times New Roman"/>
                <w:noProof/>
                <w:color w:val="010001"/>
                <w:kern w:val="0"/>
                <w:sz w:val="24"/>
                <w:szCs w:val="24"/>
              </w:rPr>
              <w:t>Speed</w:t>
            </w: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 xml:space="preserve">;  </w:t>
            </w:r>
            <w:r>
              <w:rPr>
                <w:rFonts w:ascii="新宋体" w:eastAsia="新宋体" w:hAnsi="Times New Roman"/>
                <w:noProof/>
                <w:color w:val="008000"/>
                <w:kern w:val="0"/>
                <w:sz w:val="24"/>
                <w:szCs w:val="24"/>
              </w:rPr>
              <w:t>//</w:t>
            </w:r>
            <w:r>
              <w:rPr>
                <w:rFonts w:ascii="新宋体" w:eastAsia="新宋体" w:hAnsi="Times New Roman" w:hint="eastAsia"/>
                <w:noProof/>
                <w:color w:val="008000"/>
                <w:kern w:val="0"/>
                <w:sz w:val="24"/>
                <w:szCs w:val="24"/>
              </w:rPr>
              <w:t>速度</w:t>
            </w:r>
          </w:p>
          <w:p w:rsidR="0026027F" w:rsidRDefault="0026027F" w:rsidP="006956B4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="Times New Roman"/>
                <w:noProof/>
                <w:color w:val="008000"/>
                <w:kern w:val="0"/>
                <w:sz w:val="24"/>
                <w:szCs w:val="24"/>
              </w:rPr>
            </w:pP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ab/>
            </w:r>
            <w:r>
              <w:rPr>
                <w:rFonts w:ascii="新宋体" w:eastAsia="新宋体" w:hAnsi="Times New Roman"/>
                <w:noProof/>
                <w:color w:val="010001"/>
                <w:kern w:val="0"/>
                <w:sz w:val="24"/>
                <w:szCs w:val="24"/>
              </w:rPr>
              <w:t>BYTE</w:t>
            </w: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 xml:space="preserve"> </w:t>
            </w:r>
            <w:r>
              <w:rPr>
                <w:rFonts w:ascii="新宋体" w:eastAsia="新宋体" w:hAnsi="Times New Roman"/>
                <w:noProof/>
                <w:color w:val="010001"/>
                <w:kern w:val="0"/>
                <w:sz w:val="24"/>
                <w:szCs w:val="24"/>
              </w:rPr>
              <w:t>Reserve</w:t>
            </w: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 xml:space="preserve">; </w:t>
            </w:r>
            <w:r>
              <w:rPr>
                <w:rFonts w:ascii="新宋体" w:eastAsia="新宋体" w:hAnsi="Times New Roman"/>
                <w:noProof/>
                <w:color w:val="008000"/>
                <w:kern w:val="0"/>
                <w:sz w:val="24"/>
                <w:szCs w:val="24"/>
              </w:rPr>
              <w:t>//</w:t>
            </w:r>
            <w:r>
              <w:rPr>
                <w:rFonts w:ascii="新宋体" w:eastAsia="新宋体" w:hAnsi="Times New Roman" w:hint="eastAsia"/>
                <w:noProof/>
                <w:color w:val="008000"/>
                <w:kern w:val="0"/>
                <w:sz w:val="24"/>
                <w:szCs w:val="24"/>
              </w:rPr>
              <w:t>保留</w:t>
            </w:r>
          </w:p>
          <w:p w:rsidR="0026027F" w:rsidRDefault="0026027F" w:rsidP="006956B4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</w:pP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ab/>
            </w:r>
            <w:r>
              <w:rPr>
                <w:rFonts w:ascii="新宋体" w:eastAsia="新宋体" w:hAnsi="Times New Roman"/>
                <w:noProof/>
                <w:color w:val="010001"/>
                <w:kern w:val="0"/>
                <w:sz w:val="24"/>
                <w:szCs w:val="24"/>
              </w:rPr>
              <w:t>CRUISEPOINT</w:t>
            </w: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>()</w:t>
            </w:r>
          </w:p>
          <w:p w:rsidR="0026027F" w:rsidRDefault="0026027F" w:rsidP="006956B4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</w:pP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ab/>
              <w:t>{</w:t>
            </w:r>
          </w:p>
          <w:p w:rsidR="0026027F" w:rsidRDefault="0026027F" w:rsidP="006956B4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="Times New Roman"/>
                <w:noProof/>
                <w:color w:val="008000"/>
                <w:kern w:val="0"/>
                <w:sz w:val="24"/>
                <w:szCs w:val="24"/>
              </w:rPr>
            </w:pP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ab/>
            </w: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ab/>
            </w:r>
            <w:r>
              <w:rPr>
                <w:rFonts w:ascii="新宋体" w:eastAsia="新宋体" w:hAnsi="Times New Roman"/>
                <w:noProof/>
                <w:color w:val="010001"/>
                <w:kern w:val="0"/>
                <w:sz w:val="24"/>
                <w:szCs w:val="24"/>
              </w:rPr>
              <w:t>PresetNum</w:t>
            </w: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 xml:space="preserve"> = 0; </w:t>
            </w:r>
            <w:r>
              <w:rPr>
                <w:rFonts w:ascii="新宋体" w:eastAsia="新宋体" w:hAnsi="Times New Roman"/>
                <w:noProof/>
                <w:color w:val="008000"/>
                <w:kern w:val="0"/>
                <w:sz w:val="24"/>
                <w:szCs w:val="24"/>
              </w:rPr>
              <w:t>//</w:t>
            </w:r>
            <w:r>
              <w:rPr>
                <w:rFonts w:ascii="新宋体" w:eastAsia="新宋体" w:hAnsi="Times New Roman" w:hint="eastAsia"/>
                <w:noProof/>
                <w:color w:val="008000"/>
                <w:kern w:val="0"/>
                <w:sz w:val="24"/>
                <w:szCs w:val="24"/>
              </w:rPr>
              <w:t>预置点</w:t>
            </w:r>
          </w:p>
          <w:p w:rsidR="0026027F" w:rsidRDefault="0026027F" w:rsidP="006956B4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="Times New Roman"/>
                <w:noProof/>
                <w:color w:val="008000"/>
                <w:kern w:val="0"/>
                <w:sz w:val="24"/>
                <w:szCs w:val="24"/>
              </w:rPr>
            </w:pP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ab/>
            </w: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ab/>
            </w:r>
            <w:r>
              <w:rPr>
                <w:rFonts w:ascii="新宋体" w:eastAsia="新宋体" w:hAnsi="Times New Roman"/>
                <w:noProof/>
                <w:color w:val="010001"/>
                <w:kern w:val="0"/>
                <w:sz w:val="24"/>
                <w:szCs w:val="24"/>
              </w:rPr>
              <w:t>Dwell</w:t>
            </w: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 xml:space="preserve">     = 0; </w:t>
            </w:r>
            <w:r>
              <w:rPr>
                <w:rFonts w:ascii="新宋体" w:eastAsia="新宋体" w:hAnsi="Times New Roman"/>
                <w:noProof/>
                <w:color w:val="008000"/>
                <w:kern w:val="0"/>
                <w:sz w:val="24"/>
                <w:szCs w:val="24"/>
              </w:rPr>
              <w:t>//</w:t>
            </w:r>
            <w:r>
              <w:rPr>
                <w:rFonts w:ascii="新宋体" w:eastAsia="新宋体" w:hAnsi="Times New Roman" w:hint="eastAsia"/>
                <w:noProof/>
                <w:color w:val="008000"/>
                <w:kern w:val="0"/>
                <w:sz w:val="24"/>
                <w:szCs w:val="24"/>
              </w:rPr>
              <w:t>停留时间</w:t>
            </w:r>
          </w:p>
          <w:p w:rsidR="0026027F" w:rsidRDefault="0026027F" w:rsidP="006956B4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="Times New Roman"/>
                <w:noProof/>
                <w:color w:val="008000"/>
                <w:kern w:val="0"/>
                <w:sz w:val="24"/>
                <w:szCs w:val="24"/>
              </w:rPr>
            </w:pP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ab/>
            </w: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ab/>
            </w:r>
            <w:r>
              <w:rPr>
                <w:rFonts w:ascii="新宋体" w:eastAsia="新宋体" w:hAnsi="Times New Roman"/>
                <w:noProof/>
                <w:color w:val="010001"/>
                <w:kern w:val="0"/>
                <w:sz w:val="24"/>
                <w:szCs w:val="24"/>
              </w:rPr>
              <w:t>Speed</w:t>
            </w: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 xml:space="preserve">     = 0; </w:t>
            </w:r>
            <w:r>
              <w:rPr>
                <w:rFonts w:ascii="新宋体" w:eastAsia="新宋体" w:hAnsi="Times New Roman"/>
                <w:noProof/>
                <w:color w:val="008000"/>
                <w:kern w:val="0"/>
                <w:sz w:val="24"/>
                <w:szCs w:val="24"/>
              </w:rPr>
              <w:t>//</w:t>
            </w:r>
            <w:r>
              <w:rPr>
                <w:rFonts w:ascii="新宋体" w:eastAsia="新宋体" w:hAnsi="Times New Roman" w:hint="eastAsia"/>
                <w:noProof/>
                <w:color w:val="008000"/>
                <w:kern w:val="0"/>
                <w:sz w:val="24"/>
                <w:szCs w:val="24"/>
              </w:rPr>
              <w:t>速度</w:t>
            </w:r>
          </w:p>
          <w:p w:rsidR="0026027F" w:rsidRDefault="0026027F" w:rsidP="006956B4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="Times New Roman"/>
                <w:noProof/>
                <w:color w:val="008000"/>
                <w:kern w:val="0"/>
                <w:sz w:val="24"/>
                <w:szCs w:val="24"/>
              </w:rPr>
            </w:pP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ab/>
            </w: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ab/>
            </w:r>
            <w:r>
              <w:rPr>
                <w:rFonts w:ascii="新宋体" w:eastAsia="新宋体" w:hAnsi="Times New Roman"/>
                <w:noProof/>
                <w:color w:val="010001"/>
                <w:kern w:val="0"/>
                <w:sz w:val="24"/>
                <w:szCs w:val="24"/>
              </w:rPr>
              <w:t>Reserve</w:t>
            </w: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 xml:space="preserve">   = 0; </w:t>
            </w:r>
            <w:r>
              <w:rPr>
                <w:rFonts w:ascii="新宋体" w:eastAsia="新宋体" w:hAnsi="Times New Roman"/>
                <w:noProof/>
                <w:color w:val="008000"/>
                <w:kern w:val="0"/>
                <w:sz w:val="24"/>
                <w:szCs w:val="24"/>
              </w:rPr>
              <w:t>//</w:t>
            </w:r>
            <w:r>
              <w:rPr>
                <w:rFonts w:ascii="新宋体" w:eastAsia="新宋体" w:hAnsi="Times New Roman" w:hint="eastAsia"/>
                <w:noProof/>
                <w:color w:val="008000"/>
                <w:kern w:val="0"/>
                <w:sz w:val="24"/>
                <w:szCs w:val="24"/>
              </w:rPr>
              <w:t>保留</w:t>
            </w:r>
          </w:p>
          <w:p w:rsidR="0026027F" w:rsidRDefault="0026027F" w:rsidP="006956B4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</w:pP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ab/>
              <w:t>}</w:t>
            </w:r>
          </w:p>
          <w:p w:rsidR="0026027F" w:rsidRDefault="0026027F" w:rsidP="006956B4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</w:pP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>}</w:t>
            </w:r>
            <w:r>
              <w:rPr>
                <w:rFonts w:ascii="新宋体" w:eastAsia="新宋体" w:hAnsi="Times New Roman"/>
                <w:noProof/>
                <w:color w:val="010001"/>
                <w:kern w:val="0"/>
                <w:sz w:val="24"/>
                <w:szCs w:val="24"/>
              </w:rPr>
              <w:t>CRUISEPOINT</w:t>
            </w: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>, *</w:t>
            </w:r>
            <w:r>
              <w:rPr>
                <w:rFonts w:ascii="新宋体" w:eastAsia="新宋体" w:hAnsi="Times New Roman"/>
                <w:noProof/>
                <w:color w:val="010001"/>
                <w:kern w:val="0"/>
                <w:sz w:val="24"/>
                <w:szCs w:val="24"/>
              </w:rPr>
              <w:t>LPCRUISEPOINT</w:t>
            </w: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>;</w:t>
            </w:r>
          </w:p>
          <w:p w:rsidR="0026027F" w:rsidRDefault="0026027F" w:rsidP="006956B4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</w:pPr>
          </w:p>
          <w:p w:rsidR="0026027F" w:rsidRDefault="0026027F" w:rsidP="006956B4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</w:pPr>
            <w:r>
              <w:rPr>
                <w:rFonts w:ascii="新宋体" w:eastAsia="新宋体" w:hAnsi="Times New Roman"/>
                <w:noProof/>
                <w:color w:val="0000FF"/>
                <w:kern w:val="0"/>
                <w:sz w:val="24"/>
                <w:szCs w:val="24"/>
              </w:rPr>
              <w:t>typedef</w:t>
            </w: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 xml:space="preserve"> </w:t>
            </w:r>
            <w:r>
              <w:rPr>
                <w:rFonts w:ascii="新宋体" w:eastAsia="新宋体" w:hAnsi="Times New Roman"/>
                <w:noProof/>
                <w:color w:val="0000FF"/>
                <w:kern w:val="0"/>
                <w:sz w:val="24"/>
                <w:szCs w:val="24"/>
              </w:rPr>
              <w:t>struct</w:t>
            </w: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 xml:space="preserve"> </w:t>
            </w:r>
            <w:r>
              <w:rPr>
                <w:rFonts w:ascii="新宋体" w:eastAsia="新宋体" w:hAnsi="Times New Roman"/>
                <w:noProof/>
                <w:color w:val="010001"/>
                <w:kern w:val="0"/>
                <w:sz w:val="24"/>
                <w:szCs w:val="24"/>
              </w:rPr>
              <w:t>NET_MULTI_SDK_CRUISE_RET</w:t>
            </w: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>{</w:t>
            </w:r>
          </w:p>
          <w:p w:rsidR="0026027F" w:rsidRDefault="0026027F" w:rsidP="006956B4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="Times New Roman"/>
                <w:noProof/>
                <w:color w:val="008000"/>
                <w:kern w:val="0"/>
                <w:sz w:val="24"/>
                <w:szCs w:val="24"/>
              </w:rPr>
            </w:pP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ab/>
            </w:r>
            <w:r>
              <w:rPr>
                <w:rFonts w:ascii="新宋体" w:eastAsia="新宋体" w:hAnsi="Times New Roman"/>
                <w:noProof/>
                <w:color w:val="010001"/>
                <w:kern w:val="0"/>
                <w:sz w:val="24"/>
                <w:szCs w:val="24"/>
              </w:rPr>
              <w:t>CRUISEPOINT</w:t>
            </w: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 xml:space="preserve"> </w:t>
            </w:r>
            <w:r>
              <w:rPr>
                <w:rFonts w:ascii="新宋体" w:eastAsia="新宋体" w:hAnsi="Times New Roman"/>
                <w:noProof/>
                <w:color w:val="010001"/>
                <w:kern w:val="0"/>
                <w:sz w:val="24"/>
                <w:szCs w:val="24"/>
              </w:rPr>
              <w:t>struCruisePoint</w:t>
            </w: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 xml:space="preserve">[32];   </w:t>
            </w:r>
            <w:r>
              <w:rPr>
                <w:rFonts w:ascii="新宋体" w:eastAsia="新宋体" w:hAnsi="Times New Roman"/>
                <w:noProof/>
                <w:color w:val="008000"/>
                <w:kern w:val="0"/>
                <w:sz w:val="24"/>
                <w:szCs w:val="24"/>
              </w:rPr>
              <w:t>//</w:t>
            </w:r>
            <w:r>
              <w:rPr>
                <w:rFonts w:ascii="新宋体" w:eastAsia="新宋体" w:hAnsi="Times New Roman" w:hint="eastAsia"/>
                <w:noProof/>
                <w:color w:val="008000"/>
                <w:kern w:val="0"/>
                <w:sz w:val="24"/>
                <w:szCs w:val="24"/>
              </w:rPr>
              <w:t>最大支持个巡航点</w:t>
            </w:r>
          </w:p>
          <w:p w:rsidR="0026027F" w:rsidRDefault="0026027F" w:rsidP="006956B4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</w:pP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ab/>
            </w:r>
            <w:r>
              <w:rPr>
                <w:rFonts w:ascii="新宋体" w:eastAsia="新宋体" w:hAnsi="Times New Roman"/>
                <w:noProof/>
                <w:color w:val="010001"/>
                <w:kern w:val="0"/>
                <w:sz w:val="24"/>
                <w:szCs w:val="24"/>
              </w:rPr>
              <w:t>NET_MULTI_SDK_CRUISE_RET</w:t>
            </w: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>()</w:t>
            </w:r>
          </w:p>
          <w:p w:rsidR="0026027F" w:rsidRDefault="0026027F" w:rsidP="006956B4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</w:pP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ab/>
              <w:t>{</w:t>
            </w:r>
          </w:p>
          <w:p w:rsidR="0026027F" w:rsidRDefault="0026027F" w:rsidP="006956B4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</w:pP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ab/>
            </w: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ab/>
            </w:r>
            <w:r>
              <w:rPr>
                <w:rFonts w:ascii="新宋体" w:eastAsia="新宋体" w:hAnsi="Times New Roman"/>
                <w:noProof/>
                <w:color w:val="010001"/>
                <w:kern w:val="0"/>
                <w:sz w:val="24"/>
                <w:szCs w:val="24"/>
              </w:rPr>
              <w:t>memset</w:t>
            </w: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>(&amp;</w:t>
            </w:r>
            <w:r>
              <w:rPr>
                <w:rFonts w:ascii="新宋体" w:eastAsia="新宋体" w:hAnsi="Times New Roman"/>
                <w:noProof/>
                <w:color w:val="010001"/>
                <w:kern w:val="0"/>
                <w:sz w:val="24"/>
                <w:szCs w:val="24"/>
              </w:rPr>
              <w:t>struCruisePoint</w:t>
            </w: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 xml:space="preserve">, 0, </w:t>
            </w:r>
            <w:r>
              <w:rPr>
                <w:rFonts w:ascii="新宋体" w:eastAsia="新宋体" w:hAnsi="Times New Roman"/>
                <w:noProof/>
                <w:color w:val="0000FF"/>
                <w:kern w:val="0"/>
                <w:sz w:val="24"/>
                <w:szCs w:val="24"/>
              </w:rPr>
              <w:t>sizeof</w:t>
            </w: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>(</w:t>
            </w:r>
            <w:r>
              <w:rPr>
                <w:rFonts w:ascii="新宋体" w:eastAsia="新宋体" w:hAnsi="Times New Roman"/>
                <w:noProof/>
                <w:color w:val="010001"/>
                <w:kern w:val="0"/>
                <w:sz w:val="24"/>
                <w:szCs w:val="24"/>
              </w:rPr>
              <w:t>CRUISEPOINT</w:t>
            </w: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>));</w:t>
            </w:r>
          </w:p>
          <w:p w:rsidR="0026027F" w:rsidRDefault="0026027F" w:rsidP="006956B4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</w:pP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ab/>
              <w:t>}</w:t>
            </w:r>
          </w:p>
          <w:p w:rsidR="0026027F" w:rsidRPr="00FA42F5" w:rsidRDefault="0026027F" w:rsidP="003B67BF">
            <w:pPr>
              <w:spacing w:beforeLines="50" w:before="156" w:afterLines="50" w:after="156"/>
            </w:pP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>}</w:t>
            </w:r>
            <w:r>
              <w:rPr>
                <w:rFonts w:ascii="新宋体" w:eastAsia="新宋体" w:hAnsi="Times New Roman"/>
                <w:noProof/>
                <w:color w:val="010001"/>
                <w:kern w:val="0"/>
                <w:sz w:val="24"/>
                <w:szCs w:val="24"/>
              </w:rPr>
              <w:t>NET_MULTI_SDK_CRUISE_RET</w:t>
            </w: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>, *</w:t>
            </w:r>
            <w:r>
              <w:rPr>
                <w:rFonts w:ascii="新宋体" w:eastAsia="新宋体" w:hAnsi="Times New Roman"/>
                <w:noProof/>
                <w:color w:val="010001"/>
                <w:kern w:val="0"/>
                <w:sz w:val="24"/>
                <w:szCs w:val="24"/>
              </w:rPr>
              <w:t>LPNET_MULTI_SDK_CRUISE_RET</w:t>
            </w:r>
            <w:r>
              <w:rPr>
                <w:rFonts w:ascii="新宋体" w:eastAsia="新宋体" w:hAnsi="Times New Roman"/>
                <w:noProof/>
                <w:kern w:val="0"/>
                <w:sz w:val="24"/>
                <w:szCs w:val="24"/>
              </w:rPr>
              <w:t>;</w:t>
            </w:r>
          </w:p>
        </w:tc>
      </w:tr>
      <w:tr w:rsidR="0026027F" w:rsidRPr="005420E8" w:rsidTr="00A621EC">
        <w:trPr>
          <w:trHeight w:val="155"/>
        </w:trPr>
        <w:tc>
          <w:tcPr>
            <w:tcW w:w="1435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662" w:type="dxa"/>
          </w:tcPr>
          <w:p w:rsidR="0026027F" w:rsidRPr="00C54258" w:rsidRDefault="0026027F" w:rsidP="003B67BF">
            <w:pPr>
              <w:spacing w:beforeLines="50" w:before="156" w:afterLines="50" w:after="156"/>
            </w:pPr>
            <w:proofErr w:type="spellStart"/>
            <w:r w:rsidRPr="003517D1">
              <w:t>iUserHandle</w:t>
            </w:r>
            <w:proofErr w:type="spellEnd"/>
          </w:p>
        </w:tc>
        <w:tc>
          <w:tcPr>
            <w:tcW w:w="5175" w:type="dxa"/>
          </w:tcPr>
          <w:p w:rsidR="0026027F" w:rsidRPr="00FA42F5" w:rsidRDefault="0026027F" w:rsidP="003B67BF">
            <w:pPr>
              <w:spacing w:beforeLines="50" w:before="156" w:afterLines="50" w:after="156"/>
            </w:pPr>
            <w:proofErr w:type="spellStart"/>
            <w:r w:rsidRPr="00FA42F5">
              <w:t>Plat_LoginCMS</w:t>
            </w:r>
            <w:proofErr w:type="spellEnd"/>
            <w:r w:rsidRPr="00FA42F5">
              <w:t xml:space="preserve"> </w:t>
            </w:r>
            <w:r w:rsidRPr="00FA42F5">
              <w:rPr>
                <w:rFonts w:hint="eastAsia"/>
              </w:rPr>
              <w:t>返回的句柄</w:t>
            </w:r>
          </w:p>
        </w:tc>
      </w:tr>
      <w:tr w:rsidR="0026027F" w:rsidRPr="005420E8" w:rsidTr="00A621EC">
        <w:tc>
          <w:tcPr>
            <w:tcW w:w="1435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返回值</w:t>
            </w:r>
          </w:p>
        </w:tc>
        <w:tc>
          <w:tcPr>
            <w:tcW w:w="6837" w:type="dxa"/>
            <w:gridSpan w:val="2"/>
          </w:tcPr>
          <w:p w:rsidR="0026027F" w:rsidRPr="004A69FC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成功</w:t>
            </w:r>
            <w:r>
              <w:rPr>
                <w:rFonts w:hint="eastAsia"/>
              </w:rPr>
              <w:t>时返回</w:t>
            </w:r>
            <w:r w:rsidRPr="00FA42F5">
              <w:t xml:space="preserve">0 </w:t>
            </w:r>
            <w:r w:rsidRPr="00FA42F5">
              <w:rPr>
                <w:rFonts w:hint="eastAsia"/>
              </w:rPr>
              <w:t>错误时返回</w:t>
            </w:r>
            <w:r w:rsidRPr="00FA42F5">
              <w:t>-1</w:t>
            </w:r>
          </w:p>
        </w:tc>
      </w:tr>
      <w:tr w:rsidR="0026027F" w:rsidRPr="005420E8" w:rsidTr="00A621EC">
        <w:tc>
          <w:tcPr>
            <w:tcW w:w="1435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备注</w:t>
            </w:r>
          </w:p>
        </w:tc>
        <w:tc>
          <w:tcPr>
            <w:tcW w:w="6837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ascii="宋体" w:cs="宋体"/>
                <w:kern w:val="0"/>
                <w:szCs w:val="21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控制命令见附表</w:t>
            </w:r>
            <w:r w:rsidR="00416CFB">
              <w:rPr>
                <w:rFonts w:ascii="宋体" w:cs="宋体" w:hint="eastAsia"/>
                <w:kern w:val="0"/>
                <w:szCs w:val="21"/>
              </w:rPr>
              <w:t>;3D放大命令详见</w:t>
            </w:r>
            <w:r w:rsidR="00416CFB">
              <w:rPr>
                <w:rFonts w:ascii="微软雅黑" w:eastAsia="微软雅黑" w:hAnsi="Times New Roman"/>
                <w:noProof/>
                <w:color w:val="008000"/>
                <w:kern w:val="0"/>
                <w:sz w:val="18"/>
                <w:szCs w:val="18"/>
                <w:highlight w:val="lightGray"/>
              </w:rPr>
              <w:t>tmcp_interface_sdk.h</w:t>
            </w:r>
            <w:r w:rsidR="00416CFB">
              <w:rPr>
                <w:rFonts w:ascii="微软雅黑" w:eastAsia="微软雅黑" w:hAnsi="Times New Roman" w:hint="eastAsia"/>
                <w:noProof/>
                <w:color w:val="008000"/>
                <w:kern w:val="0"/>
                <w:sz w:val="18"/>
                <w:szCs w:val="18"/>
              </w:rPr>
              <w:t>。</w:t>
            </w:r>
            <w:bookmarkStart w:id="37" w:name="_GoBack"/>
            <w:bookmarkEnd w:id="37"/>
          </w:p>
        </w:tc>
      </w:tr>
    </w:tbl>
    <w:p w:rsidR="0026027F" w:rsidRDefault="0026027F"/>
    <w:p w:rsidR="0026027F" w:rsidRPr="00FA42F5" w:rsidRDefault="0026027F"/>
    <w:p w:rsidR="0026027F" w:rsidRPr="00FA42F5" w:rsidRDefault="0026027F" w:rsidP="008E3971">
      <w:pPr>
        <w:pStyle w:val="2"/>
        <w:numPr>
          <w:ilvl w:val="0"/>
          <w:numId w:val="28"/>
        </w:numPr>
      </w:pPr>
      <w:bookmarkStart w:id="38" w:name="_Toc436749989"/>
      <w:r w:rsidRPr="00FA42F5">
        <w:rPr>
          <w:rFonts w:hint="eastAsia"/>
        </w:rPr>
        <w:t>录像回放、下载</w:t>
      </w:r>
      <w:bookmarkEnd w:id="38"/>
    </w:p>
    <w:p w:rsidR="0026027F" w:rsidRPr="00600337" w:rsidRDefault="00585110" w:rsidP="00600337">
      <w:pPr>
        <w:pStyle w:val="3"/>
        <w:numPr>
          <w:ilvl w:val="0"/>
          <w:numId w:val="37"/>
        </w:numPr>
        <w:jc w:val="left"/>
      </w:pPr>
      <w:bookmarkStart w:id="39" w:name="_Toc436749990"/>
      <w:r w:rsidRPr="00600337">
        <w:rPr>
          <w:rFonts w:hint="eastAsia"/>
        </w:rPr>
        <w:t>播放</w:t>
      </w:r>
      <w:r w:rsidRPr="00600337">
        <w:t>控制</w:t>
      </w:r>
      <w:r w:rsidR="00E67C16">
        <w:rPr>
          <w:rFonts w:hint="eastAsia"/>
        </w:rPr>
        <w:t>接口</w:t>
      </w:r>
      <w:r w:rsidR="0026027F" w:rsidRPr="00600337">
        <w:t xml:space="preserve">Plat_ </w:t>
      </w:r>
      <w:proofErr w:type="spellStart"/>
      <w:r w:rsidR="0026027F" w:rsidRPr="00600337">
        <w:t>PlayControl</w:t>
      </w:r>
      <w:bookmarkEnd w:id="39"/>
      <w:proofErr w:type="spellEnd"/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98"/>
        <w:gridCol w:w="1791"/>
        <w:gridCol w:w="5083"/>
      </w:tblGrid>
      <w:tr w:rsidR="0026027F" w:rsidRPr="005420E8" w:rsidTr="00A621EC">
        <w:tc>
          <w:tcPr>
            <w:tcW w:w="139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函数名称</w:t>
            </w:r>
          </w:p>
        </w:tc>
        <w:tc>
          <w:tcPr>
            <w:tcW w:w="6874" w:type="dxa"/>
            <w:gridSpan w:val="2"/>
          </w:tcPr>
          <w:p w:rsidR="0026027F" w:rsidRPr="00C54258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C5425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nt</w:t>
            </w:r>
            <w:r w:rsidRPr="00C5425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Plat_PlayControl(</w:t>
            </w:r>
          </w:p>
          <w:p w:rsidR="0026027F" w:rsidRPr="00C54258" w:rsidRDefault="0026027F" w:rsidP="003B67BF">
            <w:pPr>
              <w:spacing w:beforeLines="50" w:before="156" w:afterLines="50" w:after="156"/>
              <w:ind w:firstLineChars="1050" w:firstLine="2205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C5425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lastRenderedPageBreak/>
              <w:t>int hStream,</w:t>
            </w:r>
          </w:p>
          <w:p w:rsidR="0026027F" w:rsidRPr="00C54258" w:rsidRDefault="0026027F" w:rsidP="003B67BF">
            <w:pPr>
              <w:spacing w:beforeLines="50" w:before="156" w:afterLines="50" w:after="156"/>
              <w:ind w:firstLineChars="1050" w:firstLine="2205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C5425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nt iCommand,</w:t>
            </w:r>
          </w:p>
          <w:p w:rsidR="0026027F" w:rsidRPr="00082556" w:rsidRDefault="0026027F" w:rsidP="003B67BF">
            <w:pPr>
              <w:spacing w:beforeLines="50" w:before="156" w:afterLines="50" w:after="156"/>
              <w:ind w:firstLineChars="1050" w:firstLine="2205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C5425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nt iParam)</w:t>
            </w:r>
          </w:p>
        </w:tc>
      </w:tr>
      <w:tr w:rsidR="0026027F" w:rsidRPr="005420E8" w:rsidTr="00A621EC">
        <w:tc>
          <w:tcPr>
            <w:tcW w:w="139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lastRenderedPageBreak/>
              <w:t>功能描述</w:t>
            </w:r>
          </w:p>
        </w:tc>
        <w:tc>
          <w:tcPr>
            <w:tcW w:w="6874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播放控制接口</w:t>
            </w:r>
          </w:p>
        </w:tc>
      </w:tr>
      <w:tr w:rsidR="0026027F" w:rsidRPr="005420E8" w:rsidTr="00A621EC">
        <w:trPr>
          <w:trHeight w:val="155"/>
        </w:trPr>
        <w:tc>
          <w:tcPr>
            <w:tcW w:w="1398" w:type="dxa"/>
            <w:vMerge w:val="restart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参数说明</w:t>
            </w:r>
          </w:p>
        </w:tc>
        <w:tc>
          <w:tcPr>
            <w:tcW w:w="1791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C5425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hStream</w:t>
            </w:r>
          </w:p>
        </w:tc>
        <w:tc>
          <w:tcPr>
            <w:tcW w:w="5083" w:type="dxa"/>
          </w:tcPr>
          <w:p w:rsidR="0026027F" w:rsidRPr="0071057B" w:rsidRDefault="0026027F" w:rsidP="003B67BF">
            <w:pPr>
              <w:spacing w:beforeLines="50" w:before="156" w:afterLines="50" w:after="156"/>
            </w:pPr>
            <w:proofErr w:type="spellStart"/>
            <w:r w:rsidRPr="00C54258">
              <w:t>Plat_PlayVideo</w:t>
            </w:r>
            <w:proofErr w:type="spellEnd"/>
            <w:r w:rsidRPr="00C54258">
              <w:rPr>
                <w:rFonts w:hint="eastAsia"/>
              </w:rPr>
              <w:t>返回的句柄</w:t>
            </w:r>
          </w:p>
        </w:tc>
      </w:tr>
      <w:tr w:rsidR="0026027F" w:rsidRPr="005420E8" w:rsidTr="00A621EC">
        <w:trPr>
          <w:trHeight w:val="155"/>
        </w:trPr>
        <w:tc>
          <w:tcPr>
            <w:tcW w:w="1398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791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C5425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Command</w:t>
            </w:r>
          </w:p>
        </w:tc>
        <w:tc>
          <w:tcPr>
            <w:tcW w:w="5083" w:type="dxa"/>
          </w:tcPr>
          <w:p w:rsidR="0026027F" w:rsidRPr="00C54258" w:rsidRDefault="0026027F" w:rsidP="00C54258">
            <w:pPr>
              <w:ind w:firstLine="420"/>
            </w:pPr>
            <w:r w:rsidRPr="00C54258">
              <w:rPr>
                <w:rFonts w:hint="eastAsia"/>
              </w:rPr>
              <w:t>播放控制命令</w:t>
            </w:r>
          </w:p>
          <w:p w:rsidR="0026027F" w:rsidRPr="00C54258" w:rsidRDefault="0026027F" w:rsidP="00C54258">
            <w:pPr>
              <w:ind w:firstLine="420"/>
            </w:pPr>
            <w:r w:rsidRPr="00C54258">
              <w:t>PLAY_START</w:t>
            </w:r>
            <w:r>
              <w:tab/>
            </w:r>
            <w:r>
              <w:tab/>
            </w:r>
            <w:r w:rsidRPr="00C54258">
              <w:rPr>
                <w:rFonts w:hint="eastAsia"/>
              </w:rPr>
              <w:t>开始播放</w:t>
            </w:r>
            <w:r w:rsidRPr="00C54258">
              <w:t xml:space="preserve"> </w:t>
            </w:r>
          </w:p>
          <w:p w:rsidR="0026027F" w:rsidRPr="00C54258" w:rsidRDefault="0026027F" w:rsidP="00C54258">
            <w:pPr>
              <w:ind w:firstLine="420"/>
            </w:pPr>
            <w:r w:rsidRPr="00C54258">
              <w:t>PLAY_PAUSE</w:t>
            </w:r>
            <w:r w:rsidRPr="00C54258">
              <w:tab/>
            </w:r>
            <w:r w:rsidRPr="00C54258">
              <w:tab/>
            </w:r>
            <w:r w:rsidRPr="00C54258">
              <w:rPr>
                <w:rFonts w:hint="eastAsia"/>
              </w:rPr>
              <w:t>暂停播放</w:t>
            </w:r>
          </w:p>
          <w:p w:rsidR="0026027F" w:rsidRPr="00C54258" w:rsidRDefault="0026027F" w:rsidP="00C54258">
            <w:pPr>
              <w:ind w:firstLine="420"/>
            </w:pPr>
            <w:r w:rsidRPr="00C54258">
              <w:t>PLAY_FAST</w:t>
            </w:r>
            <w:r w:rsidRPr="00C54258">
              <w:tab/>
            </w:r>
            <w:r w:rsidRPr="00C54258">
              <w:tab/>
            </w:r>
            <w:r w:rsidRPr="00C54258">
              <w:rPr>
                <w:rFonts w:hint="eastAsia"/>
              </w:rPr>
              <w:t>加快播放速度</w:t>
            </w:r>
          </w:p>
          <w:p w:rsidR="0026027F" w:rsidRPr="00C54258" w:rsidRDefault="0026027F" w:rsidP="00C54258">
            <w:pPr>
              <w:ind w:firstLine="420"/>
            </w:pPr>
            <w:r w:rsidRPr="00C54258">
              <w:t>PLAY_SLOW</w:t>
            </w:r>
            <w:r w:rsidRPr="00C54258">
              <w:tab/>
            </w:r>
            <w:r w:rsidRPr="00C54258">
              <w:tab/>
            </w:r>
            <w:r w:rsidRPr="00C54258">
              <w:rPr>
                <w:rFonts w:hint="eastAsia"/>
              </w:rPr>
              <w:t>减慢播放速度</w:t>
            </w:r>
          </w:p>
          <w:p w:rsidR="0026027F" w:rsidRPr="00C54258" w:rsidRDefault="00397006" w:rsidP="00C54258">
            <w:pPr>
              <w:ind w:firstLine="420"/>
            </w:pPr>
            <w:r w:rsidRPr="00397006">
              <w:t>PLAY_OFFSET_TIME</w:t>
            </w:r>
            <w:r w:rsidR="0026027F" w:rsidRPr="00C54258">
              <w:tab/>
            </w:r>
            <w:r w:rsidR="0026027F" w:rsidRPr="00C54258">
              <w:rPr>
                <w:rFonts w:hint="eastAsia"/>
              </w:rPr>
              <w:t>播放定位</w:t>
            </w:r>
          </w:p>
        </w:tc>
      </w:tr>
      <w:tr w:rsidR="0026027F" w:rsidRPr="005420E8" w:rsidTr="00A621EC">
        <w:trPr>
          <w:trHeight w:val="155"/>
        </w:trPr>
        <w:tc>
          <w:tcPr>
            <w:tcW w:w="1398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791" w:type="dxa"/>
          </w:tcPr>
          <w:p w:rsidR="0026027F" w:rsidRPr="0071057B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C5425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Param</w:t>
            </w:r>
          </w:p>
        </w:tc>
        <w:tc>
          <w:tcPr>
            <w:tcW w:w="5083" w:type="dxa"/>
          </w:tcPr>
          <w:p w:rsidR="0026027F" w:rsidRPr="00FA42F5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kern w:val="0"/>
                <w:szCs w:val="21"/>
              </w:rPr>
            </w:pPr>
            <w:r w:rsidRPr="00FA42F5">
              <w:rPr>
                <w:rFonts w:hint="eastAsia"/>
              </w:rPr>
              <w:t>控制参数</w:t>
            </w:r>
          </w:p>
        </w:tc>
      </w:tr>
      <w:tr w:rsidR="0026027F" w:rsidRPr="005420E8" w:rsidTr="00A621EC">
        <w:tc>
          <w:tcPr>
            <w:tcW w:w="139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返回值</w:t>
            </w:r>
          </w:p>
        </w:tc>
        <w:tc>
          <w:tcPr>
            <w:tcW w:w="6874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成功</w:t>
            </w:r>
            <w:r>
              <w:rPr>
                <w:rFonts w:hint="eastAsia"/>
              </w:rPr>
              <w:t>时返回</w:t>
            </w:r>
            <w:r w:rsidRPr="00FA42F5">
              <w:t xml:space="preserve">0 </w:t>
            </w:r>
            <w:r w:rsidRPr="00FA42F5">
              <w:rPr>
                <w:rFonts w:hint="eastAsia"/>
              </w:rPr>
              <w:t>错误时返回</w:t>
            </w:r>
            <w:r w:rsidRPr="00FA42F5">
              <w:t>-1</w:t>
            </w:r>
          </w:p>
        </w:tc>
      </w:tr>
      <w:tr w:rsidR="0026027F" w:rsidRPr="005420E8" w:rsidTr="00A621EC">
        <w:tc>
          <w:tcPr>
            <w:tcW w:w="1398" w:type="dxa"/>
          </w:tcPr>
          <w:p w:rsidR="0026027F" w:rsidRPr="0071057B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备注</w:t>
            </w:r>
          </w:p>
        </w:tc>
        <w:tc>
          <w:tcPr>
            <w:tcW w:w="6874" w:type="dxa"/>
            <w:gridSpan w:val="2"/>
          </w:tcPr>
          <w:p w:rsidR="0026027F" w:rsidRPr="0071057B" w:rsidRDefault="0026027F" w:rsidP="00397006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C5425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Command</w:t>
            </w:r>
            <w:r w:rsidRPr="00FA42F5">
              <w:t xml:space="preserve"> </w:t>
            </w:r>
            <w:r>
              <w:rPr>
                <w:rFonts w:hint="eastAsia"/>
              </w:rPr>
              <w:t>为</w:t>
            </w:r>
            <w:r w:rsidR="00397006" w:rsidRPr="00397006">
              <w:t>PLAY_OFFSET_TIME</w:t>
            </w:r>
            <w:r w:rsidRPr="00FA42F5">
              <w:rPr>
                <w:rFonts w:hint="eastAsia"/>
              </w:rPr>
              <w:t>时</w:t>
            </w:r>
            <w:r w:rsidRPr="00FA42F5">
              <w:t xml:space="preserve">   </w:t>
            </w:r>
            <w:r w:rsidRPr="00C5425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Param</w:t>
            </w:r>
            <w:r>
              <w:rPr>
                <w:rFonts w:ascii="新宋体" w:eastAsia="新宋体" w:hint="eastAsia"/>
                <w:noProof/>
                <w:color w:val="020002"/>
                <w:kern w:val="0"/>
                <w:szCs w:val="21"/>
              </w:rPr>
              <w:t>表示</w:t>
            </w:r>
            <w:r w:rsidR="00397006">
              <w:rPr>
                <w:rFonts w:hint="eastAsia"/>
              </w:rPr>
              <w:t>录像定位的绝对时间，</w:t>
            </w:r>
            <w:proofErr w:type="spellStart"/>
            <w:r w:rsidR="00397006">
              <w:rPr>
                <w:rFonts w:hint="eastAsia"/>
              </w:rPr>
              <w:t>timt_t</w:t>
            </w:r>
            <w:proofErr w:type="spellEnd"/>
            <w:r w:rsidR="00397006">
              <w:rPr>
                <w:rFonts w:hint="eastAsia"/>
              </w:rPr>
              <w:t>格式</w:t>
            </w:r>
          </w:p>
        </w:tc>
      </w:tr>
    </w:tbl>
    <w:p w:rsidR="0026027F" w:rsidRPr="00C54258" w:rsidRDefault="0026027F" w:rsidP="001D3661"/>
    <w:p w:rsidR="0026027F" w:rsidRPr="00600337" w:rsidRDefault="00585110" w:rsidP="00600337">
      <w:pPr>
        <w:pStyle w:val="3"/>
        <w:numPr>
          <w:ilvl w:val="0"/>
          <w:numId w:val="37"/>
        </w:numPr>
        <w:jc w:val="left"/>
      </w:pPr>
      <w:bookmarkStart w:id="40" w:name="_Toc436749991"/>
      <w:r w:rsidRPr="00600337">
        <w:rPr>
          <w:rFonts w:hint="eastAsia"/>
        </w:rPr>
        <w:t>开始</w:t>
      </w:r>
      <w:r w:rsidRPr="00600337">
        <w:t>下载文件</w:t>
      </w:r>
      <w:r w:rsidR="00E67C16">
        <w:rPr>
          <w:rFonts w:hint="eastAsia"/>
        </w:rPr>
        <w:t>接口</w:t>
      </w:r>
      <w:r w:rsidR="0026027F" w:rsidRPr="00600337">
        <w:t xml:space="preserve">Plat_ </w:t>
      </w:r>
      <w:proofErr w:type="spellStart"/>
      <w:r w:rsidR="0026027F" w:rsidRPr="00600337">
        <w:t>StartDownLoad</w:t>
      </w:r>
      <w:bookmarkEnd w:id="40"/>
      <w:proofErr w:type="spellEnd"/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79"/>
        <w:gridCol w:w="1896"/>
        <w:gridCol w:w="4997"/>
      </w:tblGrid>
      <w:tr w:rsidR="0026027F" w:rsidRPr="005420E8" w:rsidTr="00A621EC">
        <w:tc>
          <w:tcPr>
            <w:tcW w:w="1379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函数名称</w:t>
            </w:r>
          </w:p>
        </w:tc>
        <w:tc>
          <w:tcPr>
            <w:tcW w:w="6893" w:type="dxa"/>
            <w:gridSpan w:val="2"/>
          </w:tcPr>
          <w:p w:rsidR="0026027F" w:rsidRPr="00C54258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C5425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nt P</w:t>
            </w:r>
            <w:r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 xml:space="preserve">lat_StartDownLoad(const char * </w:t>
            </w:r>
            <w:r w:rsidRPr="00C5425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csURL,</w:t>
            </w:r>
          </w:p>
          <w:p w:rsidR="0026027F" w:rsidRPr="00C54258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 xml:space="preserve">   const char * </w:t>
            </w:r>
            <w:r w:rsidRPr="00C5425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csSaveFilePath,</w:t>
            </w:r>
          </w:p>
          <w:p w:rsidR="0026027F" w:rsidRPr="00C54258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C5425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C5425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C5425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C5425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C5425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 xml:space="preserve">   </w:t>
            </w:r>
            <w:r w:rsidRPr="00C5425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const long</w:t>
            </w:r>
            <w:r w:rsidRPr="00C5425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lStartTime,</w:t>
            </w:r>
          </w:p>
          <w:p w:rsidR="0026027F" w:rsidRPr="00C54258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C5425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C5425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C5425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C5425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C5425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 xml:space="preserve">   </w:t>
            </w:r>
            <w:r w:rsidRPr="00C5425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const long</w:t>
            </w:r>
            <w:r w:rsidRPr="00C5425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lEndtime,</w:t>
            </w:r>
          </w:p>
          <w:p w:rsidR="0026027F" w:rsidRPr="00C54258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C5425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C5425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C5425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C5425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C5425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 xml:space="preserve">   </w:t>
            </w:r>
            <w:r w:rsidRPr="00247243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unsigned __int64</w:t>
            </w:r>
            <w:r w:rsidRPr="00C5425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 xml:space="preserve"> </w:t>
            </w:r>
            <w:r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ul</w:t>
            </w:r>
            <w:r w:rsidRPr="00C5425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lMAXFileSize,</w:t>
            </w:r>
          </w:p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C5425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C5425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C5425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C5425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C5425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 xml:space="preserve">   </w:t>
            </w:r>
            <w:r w:rsidRPr="00C5425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nt iUserHandle)</w:t>
            </w:r>
          </w:p>
        </w:tc>
      </w:tr>
      <w:tr w:rsidR="0026027F" w:rsidRPr="005420E8" w:rsidTr="00A621EC">
        <w:tc>
          <w:tcPr>
            <w:tcW w:w="1379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功能描述</w:t>
            </w:r>
          </w:p>
        </w:tc>
        <w:tc>
          <w:tcPr>
            <w:tcW w:w="6893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>
              <w:rPr>
                <w:rFonts w:hint="eastAsia"/>
              </w:rPr>
              <w:t>录像文件下载</w:t>
            </w:r>
          </w:p>
        </w:tc>
      </w:tr>
      <w:tr w:rsidR="0026027F" w:rsidRPr="005420E8" w:rsidTr="00A621EC">
        <w:trPr>
          <w:trHeight w:val="155"/>
        </w:trPr>
        <w:tc>
          <w:tcPr>
            <w:tcW w:w="1379" w:type="dxa"/>
            <w:vMerge w:val="restart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参数说明</w:t>
            </w:r>
          </w:p>
        </w:tc>
        <w:tc>
          <w:tcPr>
            <w:tcW w:w="1896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C5425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csURL</w:t>
            </w:r>
          </w:p>
        </w:tc>
        <w:tc>
          <w:tcPr>
            <w:tcW w:w="4997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录像文件的</w:t>
            </w:r>
            <w:r w:rsidRPr="00FA42F5">
              <w:t>URL</w:t>
            </w:r>
          </w:p>
        </w:tc>
      </w:tr>
      <w:tr w:rsidR="0026027F" w:rsidRPr="005420E8" w:rsidTr="00A621EC">
        <w:trPr>
          <w:trHeight w:val="155"/>
        </w:trPr>
        <w:tc>
          <w:tcPr>
            <w:tcW w:w="1379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896" w:type="dxa"/>
          </w:tcPr>
          <w:p w:rsidR="0026027F" w:rsidRPr="00C54258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proofErr w:type="spellStart"/>
            <w:r w:rsidRPr="00FA42F5">
              <w:t>csSaveFilePath</w:t>
            </w:r>
            <w:proofErr w:type="spellEnd"/>
            <w:r w:rsidRPr="00FA42F5">
              <w:tab/>
            </w:r>
          </w:p>
        </w:tc>
        <w:tc>
          <w:tcPr>
            <w:tcW w:w="4997" w:type="dxa"/>
          </w:tcPr>
          <w:p w:rsidR="0026027F" w:rsidRPr="00FA42F5" w:rsidRDefault="0026027F" w:rsidP="003B67BF">
            <w:pPr>
              <w:spacing w:beforeLines="50" w:before="156" w:afterLines="50" w:after="156"/>
            </w:pPr>
            <w:r w:rsidRPr="00FA42F5">
              <w:rPr>
                <w:rFonts w:hint="eastAsia"/>
              </w:rPr>
              <w:t>本地文件保存全路径</w:t>
            </w:r>
          </w:p>
        </w:tc>
      </w:tr>
      <w:tr w:rsidR="0026027F" w:rsidRPr="005420E8" w:rsidTr="00A621EC">
        <w:trPr>
          <w:trHeight w:val="155"/>
        </w:trPr>
        <w:tc>
          <w:tcPr>
            <w:tcW w:w="1379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896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71057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lStartTime</w:t>
            </w:r>
          </w:p>
        </w:tc>
        <w:tc>
          <w:tcPr>
            <w:tcW w:w="4997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>
              <w:rPr>
                <w:rFonts w:hint="eastAsia"/>
              </w:rPr>
              <w:t>下载</w:t>
            </w:r>
            <w:r w:rsidRPr="00FA42F5">
              <w:rPr>
                <w:rFonts w:hint="eastAsia"/>
              </w:rPr>
              <w:t>录像的开始时间</w:t>
            </w:r>
            <w:r>
              <w:rPr>
                <w:rFonts w:hint="eastAsia"/>
              </w:rPr>
              <w:t>，为</w:t>
            </w:r>
            <w:r>
              <w:t>0</w:t>
            </w:r>
            <w:r>
              <w:rPr>
                <w:rFonts w:hint="eastAsia"/>
              </w:rPr>
              <w:t>则按录像默认开始时间</w:t>
            </w:r>
            <w:r w:rsidRPr="005420E8">
              <w:rPr>
                <w:rFonts w:eastAsia="新宋体"/>
                <w:noProof/>
                <w:color w:val="020002"/>
                <w:kern w:val="0"/>
                <w:szCs w:val="21"/>
              </w:rPr>
              <w:t xml:space="preserve"> </w:t>
            </w:r>
          </w:p>
        </w:tc>
      </w:tr>
      <w:tr w:rsidR="0026027F" w:rsidRPr="005420E8" w:rsidTr="00A621EC">
        <w:trPr>
          <w:trHeight w:val="155"/>
        </w:trPr>
        <w:tc>
          <w:tcPr>
            <w:tcW w:w="1379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896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71057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lEndtime</w:t>
            </w:r>
          </w:p>
        </w:tc>
        <w:tc>
          <w:tcPr>
            <w:tcW w:w="4997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>
              <w:rPr>
                <w:rFonts w:hint="eastAsia"/>
              </w:rPr>
              <w:t>下载</w:t>
            </w:r>
            <w:r w:rsidRPr="00FA42F5">
              <w:rPr>
                <w:rFonts w:hint="eastAsia"/>
              </w:rPr>
              <w:t>录像的结束时间</w:t>
            </w:r>
            <w:r>
              <w:rPr>
                <w:rFonts w:hint="eastAsia"/>
              </w:rPr>
              <w:t>，为</w:t>
            </w:r>
            <w:r>
              <w:t>0</w:t>
            </w:r>
            <w:r>
              <w:rPr>
                <w:rFonts w:hint="eastAsia"/>
              </w:rPr>
              <w:t>则按录像默认结束时间</w:t>
            </w:r>
          </w:p>
        </w:tc>
      </w:tr>
      <w:tr w:rsidR="0026027F" w:rsidRPr="005420E8" w:rsidTr="00A621EC">
        <w:trPr>
          <w:trHeight w:val="155"/>
        </w:trPr>
        <w:tc>
          <w:tcPr>
            <w:tcW w:w="1379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896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ul</w:t>
            </w:r>
            <w:r w:rsidRPr="00C54258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lMAXFileSize</w:t>
            </w:r>
          </w:p>
        </w:tc>
        <w:tc>
          <w:tcPr>
            <w:tcW w:w="4997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分包的大小</w:t>
            </w:r>
            <w:r>
              <w:rPr>
                <w:rFonts w:hint="eastAsia"/>
              </w:rPr>
              <w:t>，如</w:t>
            </w:r>
            <w:r>
              <w:t xml:space="preserve"> 256*1024*1024,</w:t>
            </w:r>
            <w:r>
              <w:rPr>
                <w:rFonts w:hint="eastAsia"/>
              </w:rPr>
              <w:t>分包为</w:t>
            </w:r>
            <w:r>
              <w:t>256MB</w:t>
            </w:r>
          </w:p>
        </w:tc>
      </w:tr>
      <w:tr w:rsidR="0026027F" w:rsidRPr="005420E8" w:rsidTr="00A621EC">
        <w:trPr>
          <w:trHeight w:val="155"/>
        </w:trPr>
        <w:tc>
          <w:tcPr>
            <w:tcW w:w="1379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896" w:type="dxa"/>
          </w:tcPr>
          <w:p w:rsidR="0026027F" w:rsidRPr="0071057B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71057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UserHandle</w:t>
            </w:r>
          </w:p>
        </w:tc>
        <w:tc>
          <w:tcPr>
            <w:tcW w:w="4997" w:type="dxa"/>
          </w:tcPr>
          <w:p w:rsidR="0026027F" w:rsidRPr="00FA42F5" w:rsidRDefault="0026027F" w:rsidP="003B67BF">
            <w:pPr>
              <w:spacing w:beforeLines="50" w:before="156" w:afterLines="50" w:after="156"/>
            </w:pPr>
            <w:proofErr w:type="spellStart"/>
            <w:r w:rsidRPr="00FA42F5">
              <w:t>Plat_LoginCMS</w:t>
            </w:r>
            <w:proofErr w:type="spellEnd"/>
            <w:r w:rsidRPr="00FA42F5">
              <w:t xml:space="preserve"> </w:t>
            </w:r>
            <w:r w:rsidRPr="00FA42F5">
              <w:rPr>
                <w:rFonts w:hint="eastAsia"/>
              </w:rPr>
              <w:t>返回的句柄</w:t>
            </w:r>
          </w:p>
        </w:tc>
      </w:tr>
      <w:tr w:rsidR="0026027F" w:rsidRPr="005420E8" w:rsidTr="00A621EC">
        <w:tc>
          <w:tcPr>
            <w:tcW w:w="1379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返回值</w:t>
            </w:r>
          </w:p>
        </w:tc>
        <w:tc>
          <w:tcPr>
            <w:tcW w:w="6893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t>&gt;=0</w:t>
            </w:r>
            <w:r w:rsidRPr="00FA42F5">
              <w:rPr>
                <w:rFonts w:hint="eastAsia"/>
              </w:rPr>
              <w:t>成功，返回文件下载句柄，</w:t>
            </w:r>
            <w:r w:rsidRPr="00FA42F5">
              <w:t>&lt;0</w:t>
            </w:r>
            <w:r w:rsidRPr="00FA42F5">
              <w:rPr>
                <w:rFonts w:hint="eastAsia"/>
              </w:rPr>
              <w:t>失败</w:t>
            </w:r>
          </w:p>
        </w:tc>
      </w:tr>
      <w:tr w:rsidR="0026027F" w:rsidRPr="005420E8" w:rsidTr="00A621EC">
        <w:tc>
          <w:tcPr>
            <w:tcW w:w="1379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备注</w:t>
            </w:r>
          </w:p>
        </w:tc>
        <w:tc>
          <w:tcPr>
            <w:tcW w:w="6893" w:type="dxa"/>
            <w:gridSpan w:val="2"/>
          </w:tcPr>
          <w:p w:rsidR="0026027F" w:rsidRPr="004A69FC" w:rsidRDefault="0026027F" w:rsidP="00FA2482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按时间下载时，</w:t>
            </w:r>
            <w:r>
              <w:t>URL</w:t>
            </w:r>
            <w:r>
              <w:rPr>
                <w:rFonts w:hint="eastAsia"/>
              </w:rPr>
              <w:t>设置为</w:t>
            </w:r>
            <w:r>
              <w:t>NULL</w:t>
            </w:r>
            <w:r>
              <w:rPr>
                <w:rFonts w:hint="eastAsia"/>
              </w:rPr>
              <w:t>即可，但开始时间和结束时间必须设置。按时间下载也必须在调用查询接口后才能生效</w:t>
            </w:r>
          </w:p>
        </w:tc>
      </w:tr>
    </w:tbl>
    <w:p w:rsidR="0026027F" w:rsidRPr="00600337" w:rsidRDefault="00585110" w:rsidP="00600337">
      <w:pPr>
        <w:pStyle w:val="3"/>
        <w:numPr>
          <w:ilvl w:val="0"/>
          <w:numId w:val="37"/>
        </w:numPr>
        <w:jc w:val="left"/>
      </w:pPr>
      <w:bookmarkStart w:id="41" w:name="_Toc436749992"/>
      <w:r w:rsidRPr="00600337">
        <w:rPr>
          <w:rFonts w:hint="eastAsia"/>
        </w:rPr>
        <w:t>停止</w:t>
      </w:r>
      <w:r w:rsidRPr="00600337">
        <w:t>文件下载接口</w:t>
      </w:r>
      <w:r w:rsidR="0026027F" w:rsidRPr="00600337">
        <w:t xml:space="preserve">Plat_ </w:t>
      </w:r>
      <w:proofErr w:type="spellStart"/>
      <w:r w:rsidR="0026027F" w:rsidRPr="00600337">
        <w:t>StopDownLoad</w:t>
      </w:r>
      <w:bookmarkEnd w:id="41"/>
      <w:proofErr w:type="spellEnd"/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43"/>
        <w:gridCol w:w="1581"/>
        <w:gridCol w:w="5248"/>
      </w:tblGrid>
      <w:tr w:rsidR="0026027F" w:rsidRPr="005420E8" w:rsidTr="00A621EC"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函数名称</w:t>
            </w:r>
          </w:p>
        </w:tc>
        <w:tc>
          <w:tcPr>
            <w:tcW w:w="6829" w:type="dxa"/>
            <w:gridSpan w:val="2"/>
          </w:tcPr>
          <w:p w:rsidR="0026027F" w:rsidRPr="00082556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244575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nt  Plat_StopDownLoad (int handle</w:t>
            </w:r>
            <w:r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)</w:t>
            </w:r>
          </w:p>
        </w:tc>
      </w:tr>
      <w:tr w:rsidR="0026027F" w:rsidRPr="005420E8" w:rsidTr="00A621EC"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功能描述</w:t>
            </w:r>
          </w:p>
        </w:tc>
        <w:tc>
          <w:tcPr>
            <w:tcW w:w="6829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停止文件下载</w:t>
            </w:r>
          </w:p>
        </w:tc>
      </w:tr>
      <w:tr w:rsidR="0026027F" w:rsidRPr="005420E8" w:rsidTr="00A621EC">
        <w:trPr>
          <w:trHeight w:val="155"/>
        </w:trPr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参数说明</w:t>
            </w:r>
          </w:p>
        </w:tc>
        <w:tc>
          <w:tcPr>
            <w:tcW w:w="1581" w:type="dxa"/>
          </w:tcPr>
          <w:p w:rsidR="0026027F" w:rsidRPr="00244575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handle</w:t>
            </w:r>
            <w:r>
              <w:rPr>
                <w:rFonts w:eastAsia="新宋体"/>
                <w:noProof/>
                <w:color w:val="020002"/>
                <w:kern w:val="0"/>
                <w:szCs w:val="21"/>
              </w:rPr>
              <w:t xml:space="preserve"> </w:t>
            </w:r>
          </w:p>
        </w:tc>
        <w:tc>
          <w:tcPr>
            <w:tcW w:w="5248" w:type="dxa"/>
          </w:tcPr>
          <w:p w:rsidR="0026027F" w:rsidRPr="00244575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proofErr w:type="spellStart"/>
            <w:r w:rsidRPr="00FA42F5">
              <w:t>Plat_StartDownLoad</w:t>
            </w:r>
            <w:proofErr w:type="spellEnd"/>
            <w:r w:rsidRPr="00FA42F5">
              <w:rPr>
                <w:rFonts w:hint="eastAsia"/>
              </w:rPr>
              <w:t>返回的句柄</w:t>
            </w:r>
          </w:p>
        </w:tc>
      </w:tr>
      <w:tr w:rsidR="0026027F" w:rsidRPr="005420E8" w:rsidTr="00A621EC"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返回值</w:t>
            </w:r>
          </w:p>
        </w:tc>
        <w:tc>
          <w:tcPr>
            <w:tcW w:w="6829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成功</w:t>
            </w:r>
            <w:r>
              <w:rPr>
                <w:rFonts w:hint="eastAsia"/>
              </w:rPr>
              <w:t>时返回</w:t>
            </w:r>
            <w:r w:rsidRPr="00FA42F5">
              <w:t xml:space="preserve">0 </w:t>
            </w:r>
            <w:r w:rsidRPr="00FA42F5">
              <w:rPr>
                <w:rFonts w:hint="eastAsia"/>
              </w:rPr>
              <w:t>错误时返回</w:t>
            </w:r>
            <w:r w:rsidRPr="00FA42F5">
              <w:t>-1</w:t>
            </w:r>
          </w:p>
        </w:tc>
      </w:tr>
      <w:tr w:rsidR="0026027F" w:rsidRPr="005420E8" w:rsidTr="00A621EC">
        <w:trPr>
          <w:trHeight w:val="520"/>
        </w:trPr>
        <w:tc>
          <w:tcPr>
            <w:tcW w:w="1443" w:type="dxa"/>
          </w:tcPr>
          <w:p w:rsidR="0026027F" w:rsidRPr="0071057B" w:rsidRDefault="0026027F" w:rsidP="00FA2482">
            <w:pPr>
              <w:autoSpaceDE w:val="0"/>
              <w:autoSpaceDN w:val="0"/>
              <w:adjustRightInd w:val="0"/>
              <w:jc w:val="left"/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备注</w:t>
            </w:r>
          </w:p>
        </w:tc>
        <w:tc>
          <w:tcPr>
            <w:tcW w:w="6829" w:type="dxa"/>
            <w:gridSpan w:val="2"/>
          </w:tcPr>
          <w:p w:rsidR="0026027F" w:rsidRPr="0071057B" w:rsidRDefault="0026027F" w:rsidP="00FA2482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6027F" w:rsidRDefault="0026027F">
      <w:pPr>
        <w:rPr>
          <w:b/>
          <w:bCs/>
          <w:sz w:val="24"/>
          <w:szCs w:val="32"/>
        </w:rPr>
      </w:pPr>
    </w:p>
    <w:p w:rsidR="0026027F" w:rsidRPr="00600337" w:rsidRDefault="00585110" w:rsidP="00397006">
      <w:pPr>
        <w:pStyle w:val="3"/>
        <w:numPr>
          <w:ilvl w:val="0"/>
          <w:numId w:val="37"/>
        </w:numPr>
        <w:jc w:val="left"/>
      </w:pPr>
      <w:bookmarkStart w:id="42" w:name="_Toc436749993"/>
      <w:r w:rsidRPr="00600337">
        <w:rPr>
          <w:rFonts w:hint="eastAsia"/>
        </w:rPr>
        <w:t>获取</w:t>
      </w:r>
      <w:r w:rsidRPr="00600337">
        <w:t>文件回放</w:t>
      </w:r>
      <w:r w:rsidR="00E67C16">
        <w:rPr>
          <w:rFonts w:hint="eastAsia"/>
        </w:rPr>
        <w:t>进度接口</w:t>
      </w:r>
      <w:proofErr w:type="spellStart"/>
      <w:r w:rsidR="00397006" w:rsidRPr="00397006">
        <w:t>Plat_GetPlaybackTime</w:t>
      </w:r>
      <w:bookmarkEnd w:id="42"/>
      <w:proofErr w:type="spellEnd"/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43"/>
        <w:gridCol w:w="1581"/>
        <w:gridCol w:w="5248"/>
      </w:tblGrid>
      <w:tr w:rsidR="0026027F" w:rsidRPr="005420E8" w:rsidTr="00A621EC"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函数名称</w:t>
            </w:r>
          </w:p>
        </w:tc>
        <w:tc>
          <w:tcPr>
            <w:tcW w:w="6829" w:type="dxa"/>
            <w:gridSpan w:val="2"/>
          </w:tcPr>
          <w:p w:rsidR="0026027F" w:rsidRPr="00082556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244575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 xml:space="preserve">int  </w:t>
            </w:r>
            <w:r w:rsidR="00397006" w:rsidRPr="0039700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Plat_GetPlaybackTime(int handle, DWORD&amp; dwAbsTime)</w:t>
            </w:r>
          </w:p>
        </w:tc>
      </w:tr>
      <w:tr w:rsidR="0026027F" w:rsidRPr="005420E8" w:rsidTr="00A621EC"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功能描述</w:t>
            </w:r>
          </w:p>
        </w:tc>
        <w:tc>
          <w:tcPr>
            <w:tcW w:w="6829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>
              <w:rPr>
                <w:rFonts w:hint="eastAsia"/>
              </w:rPr>
              <w:t>获取文件</w:t>
            </w:r>
            <w:r w:rsidRPr="0046655A">
              <w:rPr>
                <w:rFonts w:hint="eastAsia"/>
                <w:sz w:val="24"/>
                <w:szCs w:val="32"/>
              </w:rPr>
              <w:t>回放</w:t>
            </w:r>
            <w:r w:rsidRPr="00FA42F5">
              <w:rPr>
                <w:rFonts w:hint="eastAsia"/>
              </w:rPr>
              <w:t>百分比</w:t>
            </w:r>
          </w:p>
        </w:tc>
      </w:tr>
      <w:tr w:rsidR="0026027F" w:rsidRPr="005420E8" w:rsidTr="00A621EC">
        <w:trPr>
          <w:trHeight w:val="155"/>
        </w:trPr>
        <w:tc>
          <w:tcPr>
            <w:tcW w:w="1443" w:type="dxa"/>
            <w:vMerge w:val="restart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参数说明</w:t>
            </w:r>
          </w:p>
        </w:tc>
        <w:tc>
          <w:tcPr>
            <w:tcW w:w="1581" w:type="dxa"/>
          </w:tcPr>
          <w:p w:rsidR="0026027F" w:rsidRPr="00244575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handle</w:t>
            </w:r>
            <w:r>
              <w:rPr>
                <w:rFonts w:eastAsia="新宋体"/>
                <w:noProof/>
                <w:color w:val="020002"/>
                <w:kern w:val="0"/>
                <w:szCs w:val="21"/>
              </w:rPr>
              <w:t xml:space="preserve"> </w:t>
            </w:r>
          </w:p>
        </w:tc>
        <w:tc>
          <w:tcPr>
            <w:tcW w:w="5248" w:type="dxa"/>
          </w:tcPr>
          <w:p w:rsidR="0026027F" w:rsidRPr="00244575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proofErr w:type="spellStart"/>
            <w:r w:rsidRPr="00FA42F5">
              <w:t>Plat_</w:t>
            </w:r>
            <w:r>
              <w:t>PlayVideo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回放文件</w:t>
            </w:r>
            <w:r w:rsidRPr="00FA42F5">
              <w:rPr>
                <w:rFonts w:hint="eastAsia"/>
              </w:rPr>
              <w:t>返回的句柄</w:t>
            </w:r>
          </w:p>
        </w:tc>
      </w:tr>
      <w:tr w:rsidR="0026027F" w:rsidRPr="005420E8" w:rsidTr="00A621EC">
        <w:trPr>
          <w:trHeight w:val="155"/>
        </w:trPr>
        <w:tc>
          <w:tcPr>
            <w:tcW w:w="1443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581" w:type="dxa"/>
          </w:tcPr>
          <w:p w:rsidR="0026027F" w:rsidRPr="005420E8" w:rsidRDefault="00397006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397006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dwAbsTime</w:t>
            </w:r>
          </w:p>
        </w:tc>
        <w:tc>
          <w:tcPr>
            <w:tcW w:w="5248" w:type="dxa"/>
          </w:tcPr>
          <w:p w:rsidR="0026027F" w:rsidRPr="005420E8" w:rsidRDefault="00397006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>
              <w:rPr>
                <w:rFonts w:eastAsia="新宋体" w:hint="eastAsia"/>
                <w:noProof/>
                <w:color w:val="020002"/>
                <w:kern w:val="0"/>
                <w:szCs w:val="21"/>
              </w:rPr>
              <w:t>返回当前的播放进度</w:t>
            </w:r>
            <w:r w:rsidR="00B17E5D">
              <w:rPr>
                <w:rFonts w:eastAsia="新宋体" w:hint="eastAsia"/>
                <w:noProof/>
                <w:color w:val="020002"/>
                <w:kern w:val="0"/>
                <w:szCs w:val="21"/>
              </w:rPr>
              <w:t xml:space="preserve">   timt_t </w:t>
            </w:r>
            <w:r w:rsidR="00B17E5D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格式</w:t>
            </w:r>
          </w:p>
        </w:tc>
      </w:tr>
      <w:tr w:rsidR="0026027F" w:rsidRPr="005420E8" w:rsidTr="00A621EC"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返回值</w:t>
            </w:r>
          </w:p>
        </w:tc>
        <w:tc>
          <w:tcPr>
            <w:tcW w:w="6829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成功</w:t>
            </w:r>
            <w:r>
              <w:rPr>
                <w:rFonts w:hint="eastAsia"/>
              </w:rPr>
              <w:t>时返回</w:t>
            </w:r>
            <w:r w:rsidRPr="00FA42F5">
              <w:t xml:space="preserve">0 </w:t>
            </w:r>
            <w:r w:rsidRPr="00FA42F5">
              <w:rPr>
                <w:rFonts w:hint="eastAsia"/>
              </w:rPr>
              <w:t>错误时返回</w:t>
            </w:r>
            <w:r w:rsidRPr="00FA42F5">
              <w:t>-1</w:t>
            </w:r>
          </w:p>
        </w:tc>
      </w:tr>
      <w:tr w:rsidR="0026027F" w:rsidRPr="005420E8" w:rsidTr="00A621EC">
        <w:trPr>
          <w:trHeight w:val="520"/>
        </w:trPr>
        <w:tc>
          <w:tcPr>
            <w:tcW w:w="1443" w:type="dxa"/>
          </w:tcPr>
          <w:p w:rsidR="0026027F" w:rsidRPr="0071057B" w:rsidRDefault="0026027F" w:rsidP="001931C9">
            <w:pPr>
              <w:autoSpaceDE w:val="0"/>
              <w:autoSpaceDN w:val="0"/>
              <w:adjustRightInd w:val="0"/>
              <w:jc w:val="left"/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备注</w:t>
            </w:r>
          </w:p>
        </w:tc>
        <w:tc>
          <w:tcPr>
            <w:tcW w:w="6829" w:type="dxa"/>
            <w:gridSpan w:val="2"/>
          </w:tcPr>
          <w:p w:rsidR="0026027F" w:rsidRPr="0071057B" w:rsidRDefault="0026027F" w:rsidP="001931C9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6027F" w:rsidRPr="0046655A" w:rsidRDefault="0026027F">
      <w:pPr>
        <w:rPr>
          <w:b/>
          <w:bCs/>
          <w:sz w:val="24"/>
          <w:szCs w:val="32"/>
        </w:rPr>
      </w:pPr>
    </w:p>
    <w:p w:rsidR="0026027F" w:rsidRPr="00600337" w:rsidRDefault="00585110" w:rsidP="00600337">
      <w:pPr>
        <w:pStyle w:val="3"/>
        <w:numPr>
          <w:ilvl w:val="0"/>
          <w:numId w:val="37"/>
        </w:numPr>
        <w:jc w:val="left"/>
      </w:pPr>
      <w:bookmarkStart w:id="43" w:name="_Toc436749994"/>
      <w:r w:rsidRPr="00600337">
        <w:rPr>
          <w:rFonts w:hint="eastAsia"/>
        </w:rPr>
        <w:lastRenderedPageBreak/>
        <w:t>获取</w:t>
      </w:r>
      <w:r w:rsidRPr="00600337">
        <w:t>文件下载</w:t>
      </w:r>
      <w:r w:rsidR="00E67C16">
        <w:rPr>
          <w:rFonts w:hint="eastAsia"/>
        </w:rPr>
        <w:t>进度</w:t>
      </w:r>
      <w:r w:rsidRPr="00600337">
        <w:t>百分比</w:t>
      </w:r>
      <w:r w:rsidR="0026027F" w:rsidRPr="00600337">
        <w:t xml:space="preserve">Plat_ </w:t>
      </w:r>
      <w:proofErr w:type="spellStart"/>
      <w:r w:rsidR="0026027F" w:rsidRPr="00600337">
        <w:t>GetFilePercent</w:t>
      </w:r>
      <w:bookmarkEnd w:id="43"/>
      <w:proofErr w:type="spellEnd"/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43"/>
        <w:gridCol w:w="1581"/>
        <w:gridCol w:w="5248"/>
      </w:tblGrid>
      <w:tr w:rsidR="0026027F" w:rsidRPr="005420E8" w:rsidTr="00A621EC"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函数名称</w:t>
            </w:r>
          </w:p>
        </w:tc>
        <w:tc>
          <w:tcPr>
            <w:tcW w:w="6829" w:type="dxa"/>
            <w:gridSpan w:val="2"/>
          </w:tcPr>
          <w:p w:rsidR="0026027F" w:rsidRPr="00082556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244575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nt  Plat_GetFilePercent(int handle,long* pVal)</w:t>
            </w:r>
          </w:p>
        </w:tc>
      </w:tr>
      <w:tr w:rsidR="0026027F" w:rsidRPr="005420E8" w:rsidTr="00A621EC"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功能描述</w:t>
            </w:r>
          </w:p>
        </w:tc>
        <w:tc>
          <w:tcPr>
            <w:tcW w:w="6829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>
              <w:rPr>
                <w:rFonts w:hint="eastAsia"/>
              </w:rPr>
              <w:t>获取文件</w:t>
            </w:r>
            <w:r w:rsidRPr="00FA42F5">
              <w:rPr>
                <w:rFonts w:hint="eastAsia"/>
              </w:rPr>
              <w:t>下载百分比</w:t>
            </w:r>
          </w:p>
        </w:tc>
      </w:tr>
      <w:tr w:rsidR="0026027F" w:rsidRPr="005420E8" w:rsidTr="00A621EC">
        <w:trPr>
          <w:trHeight w:val="155"/>
        </w:trPr>
        <w:tc>
          <w:tcPr>
            <w:tcW w:w="1443" w:type="dxa"/>
            <w:vMerge w:val="restart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参数说明</w:t>
            </w:r>
          </w:p>
        </w:tc>
        <w:tc>
          <w:tcPr>
            <w:tcW w:w="1581" w:type="dxa"/>
          </w:tcPr>
          <w:p w:rsidR="0026027F" w:rsidRPr="00244575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handle</w:t>
            </w:r>
            <w:r>
              <w:rPr>
                <w:rFonts w:eastAsia="新宋体"/>
                <w:noProof/>
                <w:color w:val="020002"/>
                <w:kern w:val="0"/>
                <w:szCs w:val="21"/>
              </w:rPr>
              <w:t xml:space="preserve"> </w:t>
            </w:r>
          </w:p>
        </w:tc>
        <w:tc>
          <w:tcPr>
            <w:tcW w:w="5248" w:type="dxa"/>
          </w:tcPr>
          <w:p w:rsidR="0026027F" w:rsidRPr="00244575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proofErr w:type="spellStart"/>
            <w:r w:rsidRPr="00FA42F5">
              <w:t>Plat_StartDownLoad</w:t>
            </w:r>
            <w:proofErr w:type="spellEnd"/>
            <w:r w:rsidRPr="00FA42F5">
              <w:rPr>
                <w:rFonts w:hint="eastAsia"/>
              </w:rPr>
              <w:t>返回的句柄</w:t>
            </w:r>
          </w:p>
        </w:tc>
      </w:tr>
      <w:tr w:rsidR="0026027F" w:rsidRPr="005420E8" w:rsidTr="00A621EC">
        <w:trPr>
          <w:trHeight w:val="155"/>
        </w:trPr>
        <w:tc>
          <w:tcPr>
            <w:tcW w:w="1443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581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244575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pVal</w:t>
            </w:r>
          </w:p>
        </w:tc>
        <w:tc>
          <w:tcPr>
            <w:tcW w:w="524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>
              <w:rPr>
                <w:rFonts w:hint="eastAsia"/>
              </w:rPr>
              <w:t>文件</w:t>
            </w:r>
            <w:r w:rsidRPr="00FA42F5">
              <w:rPr>
                <w:rFonts w:hint="eastAsia"/>
              </w:rPr>
              <w:t>下载百分比指针</w:t>
            </w:r>
            <w:r>
              <w:rPr>
                <w:rFonts w:hint="eastAsia"/>
              </w:rPr>
              <w:t>，范围为</w:t>
            </w:r>
            <w:r>
              <w:t>0-100</w:t>
            </w:r>
          </w:p>
        </w:tc>
      </w:tr>
      <w:tr w:rsidR="0026027F" w:rsidRPr="005420E8" w:rsidTr="00A621EC"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返回值</w:t>
            </w:r>
          </w:p>
        </w:tc>
        <w:tc>
          <w:tcPr>
            <w:tcW w:w="6829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成功</w:t>
            </w:r>
            <w:r>
              <w:rPr>
                <w:rFonts w:hint="eastAsia"/>
              </w:rPr>
              <w:t>时返回</w:t>
            </w:r>
            <w:r w:rsidRPr="00FA42F5">
              <w:t xml:space="preserve">0 </w:t>
            </w:r>
            <w:r w:rsidRPr="00FA42F5">
              <w:rPr>
                <w:rFonts w:hint="eastAsia"/>
              </w:rPr>
              <w:t>错误时返回</w:t>
            </w:r>
            <w:r w:rsidRPr="00FA42F5">
              <w:t>-1</w:t>
            </w:r>
          </w:p>
        </w:tc>
      </w:tr>
      <w:tr w:rsidR="0026027F" w:rsidRPr="005420E8" w:rsidTr="00A621EC">
        <w:trPr>
          <w:trHeight w:val="520"/>
        </w:trPr>
        <w:tc>
          <w:tcPr>
            <w:tcW w:w="1443" w:type="dxa"/>
          </w:tcPr>
          <w:p w:rsidR="0026027F" w:rsidRPr="0071057B" w:rsidRDefault="0026027F" w:rsidP="00FA2482">
            <w:pPr>
              <w:autoSpaceDE w:val="0"/>
              <w:autoSpaceDN w:val="0"/>
              <w:adjustRightInd w:val="0"/>
              <w:jc w:val="left"/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备注</w:t>
            </w:r>
          </w:p>
        </w:tc>
        <w:tc>
          <w:tcPr>
            <w:tcW w:w="6829" w:type="dxa"/>
            <w:gridSpan w:val="2"/>
          </w:tcPr>
          <w:p w:rsidR="0026027F" w:rsidRPr="0071057B" w:rsidRDefault="0026027F" w:rsidP="00FA2482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6027F" w:rsidRPr="00FA42F5" w:rsidRDefault="0026027F"/>
    <w:p w:rsidR="0026027F" w:rsidRPr="00FA42F5" w:rsidRDefault="0026027F" w:rsidP="008E3971">
      <w:pPr>
        <w:pStyle w:val="2"/>
        <w:numPr>
          <w:ilvl w:val="0"/>
          <w:numId w:val="28"/>
        </w:numPr>
      </w:pPr>
      <w:bookmarkStart w:id="44" w:name="_Toc436749995"/>
      <w:r w:rsidRPr="00FA42F5">
        <w:rPr>
          <w:rFonts w:hint="eastAsia"/>
        </w:rPr>
        <w:t>本地抓图、录像</w:t>
      </w:r>
      <w:bookmarkEnd w:id="44"/>
    </w:p>
    <w:p w:rsidR="0026027F" w:rsidRPr="00600337" w:rsidRDefault="00585110" w:rsidP="00600337">
      <w:pPr>
        <w:pStyle w:val="3"/>
        <w:numPr>
          <w:ilvl w:val="0"/>
          <w:numId w:val="38"/>
        </w:numPr>
        <w:jc w:val="left"/>
      </w:pPr>
      <w:bookmarkStart w:id="45" w:name="_Toc436749996"/>
      <w:r w:rsidRPr="00600337">
        <w:rPr>
          <w:rFonts w:hint="eastAsia"/>
        </w:rPr>
        <w:t>视频预览</w:t>
      </w:r>
      <w:r w:rsidRPr="00600337">
        <w:t>或回放抓图</w:t>
      </w:r>
      <w:r w:rsidR="00E67C16">
        <w:rPr>
          <w:rFonts w:hint="eastAsia"/>
        </w:rPr>
        <w:t>接口</w:t>
      </w:r>
      <w:r w:rsidR="0026027F" w:rsidRPr="00600337">
        <w:t xml:space="preserve">Plat_ </w:t>
      </w:r>
      <w:proofErr w:type="spellStart"/>
      <w:r w:rsidR="0026027F" w:rsidRPr="00600337">
        <w:t>CapPic</w:t>
      </w:r>
      <w:bookmarkEnd w:id="45"/>
      <w:proofErr w:type="spellEnd"/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43"/>
        <w:gridCol w:w="1581"/>
        <w:gridCol w:w="5248"/>
      </w:tblGrid>
      <w:tr w:rsidR="0026027F" w:rsidRPr="005420E8" w:rsidTr="00A621EC"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函数名称</w:t>
            </w:r>
          </w:p>
        </w:tc>
        <w:tc>
          <w:tcPr>
            <w:tcW w:w="6829" w:type="dxa"/>
            <w:gridSpan w:val="2"/>
          </w:tcPr>
          <w:p w:rsidR="0026027F" w:rsidRPr="00082556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244575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nt  Plat_CapPic(int handle,const char* savefilepath</w:t>
            </w:r>
            <w:r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)</w:t>
            </w:r>
          </w:p>
        </w:tc>
      </w:tr>
      <w:tr w:rsidR="0026027F" w:rsidRPr="005420E8" w:rsidTr="00A621EC"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功能描述</w:t>
            </w:r>
          </w:p>
        </w:tc>
        <w:tc>
          <w:tcPr>
            <w:tcW w:w="6829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视频抓图</w:t>
            </w:r>
          </w:p>
        </w:tc>
      </w:tr>
      <w:tr w:rsidR="0026027F" w:rsidRPr="005420E8" w:rsidTr="00A621EC">
        <w:trPr>
          <w:trHeight w:val="155"/>
        </w:trPr>
        <w:tc>
          <w:tcPr>
            <w:tcW w:w="1443" w:type="dxa"/>
            <w:vMerge w:val="restart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参数说明</w:t>
            </w:r>
          </w:p>
        </w:tc>
        <w:tc>
          <w:tcPr>
            <w:tcW w:w="1581" w:type="dxa"/>
          </w:tcPr>
          <w:p w:rsidR="0026027F" w:rsidRPr="00244575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handle</w:t>
            </w:r>
            <w:r>
              <w:rPr>
                <w:rFonts w:eastAsia="新宋体"/>
                <w:noProof/>
                <w:color w:val="020002"/>
                <w:kern w:val="0"/>
                <w:szCs w:val="21"/>
              </w:rPr>
              <w:t xml:space="preserve"> </w:t>
            </w:r>
          </w:p>
        </w:tc>
        <w:tc>
          <w:tcPr>
            <w:tcW w:w="5248" w:type="dxa"/>
          </w:tcPr>
          <w:p w:rsidR="0026027F" w:rsidRPr="00244575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proofErr w:type="spellStart"/>
            <w:r w:rsidRPr="00FA42F5">
              <w:t>Plat_PlayVideo</w:t>
            </w:r>
            <w:proofErr w:type="spellEnd"/>
            <w:r w:rsidRPr="00FA42F5">
              <w:rPr>
                <w:rFonts w:hint="eastAsia"/>
              </w:rPr>
              <w:t>返回的句柄</w:t>
            </w:r>
          </w:p>
        </w:tc>
      </w:tr>
      <w:tr w:rsidR="0026027F" w:rsidRPr="005420E8" w:rsidTr="00A621EC">
        <w:trPr>
          <w:trHeight w:val="155"/>
        </w:trPr>
        <w:tc>
          <w:tcPr>
            <w:tcW w:w="1443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581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244575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savefilepath</w:t>
            </w:r>
          </w:p>
        </w:tc>
        <w:tc>
          <w:tcPr>
            <w:tcW w:w="524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本地文件保存全路径</w:t>
            </w:r>
          </w:p>
        </w:tc>
      </w:tr>
      <w:tr w:rsidR="0026027F" w:rsidRPr="005420E8" w:rsidTr="00A621EC"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返回值</w:t>
            </w:r>
          </w:p>
        </w:tc>
        <w:tc>
          <w:tcPr>
            <w:tcW w:w="6829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成功</w:t>
            </w:r>
            <w:r>
              <w:rPr>
                <w:rFonts w:hint="eastAsia"/>
              </w:rPr>
              <w:t>时返回</w:t>
            </w:r>
            <w:r w:rsidRPr="00FA42F5">
              <w:t xml:space="preserve">0 </w:t>
            </w:r>
            <w:r w:rsidRPr="00FA42F5">
              <w:rPr>
                <w:rFonts w:hint="eastAsia"/>
              </w:rPr>
              <w:t>错误时返回</w:t>
            </w:r>
            <w:r w:rsidRPr="00FA42F5">
              <w:t>-1</w:t>
            </w:r>
          </w:p>
        </w:tc>
      </w:tr>
      <w:tr w:rsidR="0026027F" w:rsidRPr="005420E8" w:rsidTr="00A621EC">
        <w:trPr>
          <w:trHeight w:val="520"/>
        </w:trPr>
        <w:tc>
          <w:tcPr>
            <w:tcW w:w="1443" w:type="dxa"/>
          </w:tcPr>
          <w:p w:rsidR="0026027F" w:rsidRPr="0071057B" w:rsidRDefault="0026027F" w:rsidP="00FA2482">
            <w:pPr>
              <w:autoSpaceDE w:val="0"/>
              <w:autoSpaceDN w:val="0"/>
              <w:adjustRightInd w:val="0"/>
              <w:jc w:val="left"/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备注</w:t>
            </w:r>
          </w:p>
        </w:tc>
        <w:tc>
          <w:tcPr>
            <w:tcW w:w="6829" w:type="dxa"/>
            <w:gridSpan w:val="2"/>
          </w:tcPr>
          <w:p w:rsidR="0026027F" w:rsidRPr="0071057B" w:rsidRDefault="0026027F" w:rsidP="00FA2482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仅支持</w:t>
            </w:r>
            <w:r>
              <w:t>BMP</w:t>
            </w:r>
            <w:r>
              <w:rPr>
                <w:rFonts w:hint="eastAsia"/>
              </w:rPr>
              <w:t>格式抓图</w:t>
            </w:r>
          </w:p>
        </w:tc>
      </w:tr>
    </w:tbl>
    <w:p w:rsidR="0026027F" w:rsidRPr="00FA42F5" w:rsidRDefault="0026027F"/>
    <w:p w:rsidR="0026027F" w:rsidRPr="00600337" w:rsidRDefault="00585110" w:rsidP="00600337">
      <w:pPr>
        <w:pStyle w:val="3"/>
        <w:numPr>
          <w:ilvl w:val="0"/>
          <w:numId w:val="38"/>
        </w:numPr>
        <w:jc w:val="left"/>
      </w:pPr>
      <w:bookmarkStart w:id="46" w:name="_Toc436749997"/>
      <w:r w:rsidRPr="00600337">
        <w:rPr>
          <w:rFonts w:hint="eastAsia"/>
        </w:rPr>
        <w:t>开始</w:t>
      </w:r>
      <w:r w:rsidRPr="00600337">
        <w:t>本地录像</w:t>
      </w:r>
      <w:r w:rsidR="00E67C16">
        <w:rPr>
          <w:rFonts w:hint="eastAsia"/>
        </w:rPr>
        <w:t>接口</w:t>
      </w:r>
      <w:r w:rsidR="0026027F" w:rsidRPr="00600337">
        <w:t xml:space="preserve">Plat_ </w:t>
      </w:r>
      <w:proofErr w:type="spellStart"/>
      <w:r w:rsidR="0026027F" w:rsidRPr="00600337">
        <w:t>StartRecordFile</w:t>
      </w:r>
      <w:bookmarkEnd w:id="46"/>
      <w:proofErr w:type="spellEnd"/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43"/>
        <w:gridCol w:w="1581"/>
        <w:gridCol w:w="5248"/>
      </w:tblGrid>
      <w:tr w:rsidR="0026027F" w:rsidRPr="005420E8" w:rsidTr="00A621EC"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函数名称</w:t>
            </w:r>
          </w:p>
        </w:tc>
        <w:tc>
          <w:tcPr>
            <w:tcW w:w="6829" w:type="dxa"/>
            <w:gridSpan w:val="2"/>
          </w:tcPr>
          <w:p w:rsidR="0026027F" w:rsidRPr="00244575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244575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nt  Plat_StartRecordFile(</w:t>
            </w:r>
          </w:p>
          <w:p w:rsidR="0026027F" w:rsidRPr="00244575" w:rsidRDefault="0026027F" w:rsidP="003B67BF">
            <w:pPr>
              <w:spacing w:beforeLines="50" w:before="156" w:afterLines="50" w:after="156"/>
              <w:ind w:firstLineChars="1300" w:firstLine="2730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244575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nt</w:t>
            </w:r>
            <w:r w:rsidRPr="00244575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244575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244575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handle,</w:t>
            </w:r>
          </w:p>
          <w:p w:rsidR="0026027F" w:rsidRPr="00244575" w:rsidRDefault="0026027F" w:rsidP="003B67BF">
            <w:pPr>
              <w:spacing w:beforeLines="50" w:before="156" w:afterLines="50" w:after="156"/>
              <w:ind w:firstLineChars="1300" w:firstLine="2730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244575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const char*</w:t>
            </w:r>
            <w:r w:rsidRPr="00244575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savefilepath,</w:t>
            </w:r>
          </w:p>
          <w:p w:rsidR="0026027F" w:rsidRPr="00082556" w:rsidRDefault="0026027F" w:rsidP="003B67BF">
            <w:pPr>
              <w:spacing w:beforeLines="50" w:before="156" w:afterLines="50" w:after="156"/>
              <w:ind w:firstLineChars="1300" w:firstLine="2730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247243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unsigned __int64</w:t>
            </w:r>
            <w:r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ull</w:t>
            </w:r>
            <w:r w:rsidRPr="00244575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MAXFileSize)</w:t>
            </w:r>
          </w:p>
        </w:tc>
      </w:tr>
      <w:tr w:rsidR="0026027F" w:rsidRPr="005420E8" w:rsidTr="00A621EC"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lastRenderedPageBreak/>
              <w:t>功能描述</w:t>
            </w:r>
          </w:p>
        </w:tc>
        <w:tc>
          <w:tcPr>
            <w:tcW w:w="6829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开始本地录像</w:t>
            </w:r>
          </w:p>
        </w:tc>
      </w:tr>
      <w:tr w:rsidR="0026027F" w:rsidRPr="005420E8" w:rsidTr="00A621EC">
        <w:trPr>
          <w:trHeight w:val="155"/>
        </w:trPr>
        <w:tc>
          <w:tcPr>
            <w:tcW w:w="1443" w:type="dxa"/>
            <w:vMerge w:val="restart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参数说明</w:t>
            </w:r>
          </w:p>
        </w:tc>
        <w:tc>
          <w:tcPr>
            <w:tcW w:w="1581" w:type="dxa"/>
          </w:tcPr>
          <w:p w:rsidR="0026027F" w:rsidRPr="00244575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handle</w:t>
            </w:r>
            <w:r>
              <w:rPr>
                <w:rFonts w:eastAsia="新宋体"/>
                <w:noProof/>
                <w:color w:val="020002"/>
                <w:kern w:val="0"/>
                <w:szCs w:val="21"/>
              </w:rPr>
              <w:t xml:space="preserve"> </w:t>
            </w:r>
          </w:p>
        </w:tc>
        <w:tc>
          <w:tcPr>
            <w:tcW w:w="5248" w:type="dxa"/>
          </w:tcPr>
          <w:p w:rsidR="0026027F" w:rsidRPr="00244575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proofErr w:type="spellStart"/>
            <w:r w:rsidRPr="00FA42F5">
              <w:t>Plat_PlayVideo</w:t>
            </w:r>
            <w:proofErr w:type="spellEnd"/>
            <w:r w:rsidRPr="00FA42F5">
              <w:rPr>
                <w:rFonts w:hint="eastAsia"/>
              </w:rPr>
              <w:t>返回的句柄</w:t>
            </w:r>
          </w:p>
        </w:tc>
      </w:tr>
      <w:tr w:rsidR="0026027F" w:rsidRPr="005420E8" w:rsidTr="00A621EC">
        <w:trPr>
          <w:trHeight w:val="155"/>
        </w:trPr>
        <w:tc>
          <w:tcPr>
            <w:tcW w:w="1443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581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244575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savefilepath</w:t>
            </w:r>
          </w:p>
        </w:tc>
        <w:tc>
          <w:tcPr>
            <w:tcW w:w="524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本地文件保存全路径</w:t>
            </w:r>
          </w:p>
        </w:tc>
      </w:tr>
      <w:tr w:rsidR="0026027F" w:rsidRPr="005420E8" w:rsidTr="00A621EC">
        <w:trPr>
          <w:trHeight w:val="155"/>
        </w:trPr>
        <w:tc>
          <w:tcPr>
            <w:tcW w:w="1443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581" w:type="dxa"/>
          </w:tcPr>
          <w:p w:rsidR="0026027F" w:rsidRPr="00244575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proofErr w:type="spellStart"/>
            <w:r>
              <w:t>ul</w:t>
            </w:r>
            <w:r w:rsidRPr="00FA42F5">
              <w:t>lMAXFileSize</w:t>
            </w:r>
            <w:proofErr w:type="spellEnd"/>
          </w:p>
        </w:tc>
        <w:tc>
          <w:tcPr>
            <w:tcW w:w="5248" w:type="dxa"/>
          </w:tcPr>
          <w:p w:rsidR="0026027F" w:rsidRPr="00FA42F5" w:rsidRDefault="0026027F" w:rsidP="003B67BF">
            <w:pPr>
              <w:spacing w:beforeLines="50" w:before="156" w:afterLines="50" w:after="156"/>
            </w:pPr>
            <w:r w:rsidRPr="00FA42F5">
              <w:rPr>
                <w:rFonts w:hint="eastAsia"/>
              </w:rPr>
              <w:t>分包的大小</w:t>
            </w:r>
            <w:r>
              <w:rPr>
                <w:rFonts w:hint="eastAsia"/>
              </w:rPr>
              <w:t>，如</w:t>
            </w:r>
            <w:r>
              <w:t xml:space="preserve"> 256*1024*1024,</w:t>
            </w:r>
            <w:r>
              <w:rPr>
                <w:rFonts w:hint="eastAsia"/>
              </w:rPr>
              <w:t>分包为</w:t>
            </w:r>
            <w:r>
              <w:t>256MB</w:t>
            </w:r>
          </w:p>
        </w:tc>
      </w:tr>
      <w:tr w:rsidR="0026027F" w:rsidRPr="005420E8" w:rsidTr="00A621EC"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返回值</w:t>
            </w:r>
          </w:p>
        </w:tc>
        <w:tc>
          <w:tcPr>
            <w:tcW w:w="6829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t>&gt;=0</w:t>
            </w:r>
            <w:r w:rsidRPr="00FA42F5">
              <w:rPr>
                <w:rFonts w:hint="eastAsia"/>
              </w:rPr>
              <w:t>成功，返回录像句柄，错误时返回</w:t>
            </w:r>
            <w:r w:rsidRPr="00FA42F5">
              <w:t>-1</w:t>
            </w:r>
          </w:p>
        </w:tc>
      </w:tr>
      <w:tr w:rsidR="0026027F" w:rsidRPr="005420E8" w:rsidTr="00A621EC">
        <w:trPr>
          <w:trHeight w:val="520"/>
        </w:trPr>
        <w:tc>
          <w:tcPr>
            <w:tcW w:w="1443" w:type="dxa"/>
          </w:tcPr>
          <w:p w:rsidR="0026027F" w:rsidRPr="0071057B" w:rsidRDefault="0026027F" w:rsidP="00FA2482">
            <w:pPr>
              <w:autoSpaceDE w:val="0"/>
              <w:autoSpaceDN w:val="0"/>
              <w:adjustRightInd w:val="0"/>
              <w:jc w:val="left"/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备注</w:t>
            </w:r>
          </w:p>
        </w:tc>
        <w:tc>
          <w:tcPr>
            <w:tcW w:w="6829" w:type="dxa"/>
            <w:gridSpan w:val="2"/>
          </w:tcPr>
          <w:p w:rsidR="0026027F" w:rsidRPr="0071057B" w:rsidRDefault="0026027F" w:rsidP="00FA2482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6027F" w:rsidRPr="00600337" w:rsidRDefault="00585110" w:rsidP="00600337">
      <w:pPr>
        <w:pStyle w:val="3"/>
        <w:numPr>
          <w:ilvl w:val="0"/>
          <w:numId w:val="38"/>
        </w:numPr>
        <w:jc w:val="left"/>
      </w:pPr>
      <w:bookmarkStart w:id="47" w:name="_Toc436749998"/>
      <w:r w:rsidRPr="00600337">
        <w:rPr>
          <w:rFonts w:hint="eastAsia"/>
        </w:rPr>
        <w:t>停止</w:t>
      </w:r>
      <w:r w:rsidRPr="00600337">
        <w:t>本地录像</w:t>
      </w:r>
      <w:r w:rsidR="00E67C16">
        <w:rPr>
          <w:rFonts w:hint="eastAsia"/>
        </w:rPr>
        <w:t>接口</w:t>
      </w:r>
      <w:r w:rsidR="0026027F" w:rsidRPr="00600337">
        <w:t xml:space="preserve">Plat_ </w:t>
      </w:r>
      <w:proofErr w:type="spellStart"/>
      <w:r w:rsidR="0026027F" w:rsidRPr="00600337">
        <w:t>StopRecordFile</w:t>
      </w:r>
      <w:bookmarkEnd w:id="47"/>
      <w:proofErr w:type="spellEnd"/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43"/>
        <w:gridCol w:w="1581"/>
        <w:gridCol w:w="5248"/>
      </w:tblGrid>
      <w:tr w:rsidR="0026027F" w:rsidRPr="005420E8" w:rsidTr="00A621EC"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函数名称</w:t>
            </w:r>
          </w:p>
        </w:tc>
        <w:tc>
          <w:tcPr>
            <w:tcW w:w="6829" w:type="dxa"/>
            <w:gridSpan w:val="2"/>
          </w:tcPr>
          <w:p w:rsidR="0026027F" w:rsidRPr="00082556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244575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nt  Plat_StopRecordFile(int handle)</w:t>
            </w:r>
          </w:p>
        </w:tc>
      </w:tr>
      <w:tr w:rsidR="0026027F" w:rsidRPr="005420E8" w:rsidTr="00A621EC"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功能描述</w:t>
            </w:r>
          </w:p>
        </w:tc>
        <w:tc>
          <w:tcPr>
            <w:tcW w:w="6829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停止本地录像</w:t>
            </w:r>
          </w:p>
        </w:tc>
      </w:tr>
      <w:tr w:rsidR="0026027F" w:rsidRPr="005420E8" w:rsidTr="00A621EC">
        <w:trPr>
          <w:trHeight w:val="155"/>
        </w:trPr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参数说明</w:t>
            </w:r>
          </w:p>
        </w:tc>
        <w:tc>
          <w:tcPr>
            <w:tcW w:w="1581" w:type="dxa"/>
          </w:tcPr>
          <w:p w:rsidR="0026027F" w:rsidRPr="00244575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handle</w:t>
            </w:r>
            <w:r>
              <w:rPr>
                <w:rFonts w:eastAsia="新宋体"/>
                <w:noProof/>
                <w:color w:val="020002"/>
                <w:kern w:val="0"/>
                <w:szCs w:val="21"/>
              </w:rPr>
              <w:t xml:space="preserve"> </w:t>
            </w:r>
          </w:p>
        </w:tc>
        <w:tc>
          <w:tcPr>
            <w:tcW w:w="5248" w:type="dxa"/>
          </w:tcPr>
          <w:p w:rsidR="0026027F" w:rsidRPr="00244575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proofErr w:type="spellStart"/>
            <w:r w:rsidRPr="00FA42F5">
              <w:t>Plat_StartRecordFile</w:t>
            </w:r>
            <w:proofErr w:type="spellEnd"/>
            <w:r w:rsidRPr="00FA42F5">
              <w:rPr>
                <w:rFonts w:hint="eastAsia"/>
              </w:rPr>
              <w:t>返回的句柄</w:t>
            </w:r>
          </w:p>
        </w:tc>
      </w:tr>
      <w:tr w:rsidR="0026027F" w:rsidRPr="005420E8" w:rsidTr="00A621EC"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返回值</w:t>
            </w:r>
          </w:p>
        </w:tc>
        <w:tc>
          <w:tcPr>
            <w:tcW w:w="6829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成功</w:t>
            </w:r>
            <w:r>
              <w:rPr>
                <w:rFonts w:hint="eastAsia"/>
              </w:rPr>
              <w:t>时返回</w:t>
            </w:r>
            <w:r w:rsidRPr="00FA42F5">
              <w:t xml:space="preserve">0 </w:t>
            </w:r>
            <w:r w:rsidRPr="00FA42F5">
              <w:rPr>
                <w:rFonts w:hint="eastAsia"/>
              </w:rPr>
              <w:t>错误时返回</w:t>
            </w:r>
            <w:r w:rsidRPr="00FA42F5">
              <w:t>-1</w:t>
            </w:r>
          </w:p>
        </w:tc>
      </w:tr>
      <w:tr w:rsidR="0026027F" w:rsidRPr="005420E8" w:rsidTr="00A621EC">
        <w:trPr>
          <w:trHeight w:val="520"/>
        </w:trPr>
        <w:tc>
          <w:tcPr>
            <w:tcW w:w="1443" w:type="dxa"/>
          </w:tcPr>
          <w:p w:rsidR="0026027F" w:rsidRPr="0071057B" w:rsidRDefault="0026027F" w:rsidP="00FA2482">
            <w:pPr>
              <w:autoSpaceDE w:val="0"/>
              <w:autoSpaceDN w:val="0"/>
              <w:adjustRightInd w:val="0"/>
              <w:jc w:val="left"/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备注</w:t>
            </w:r>
          </w:p>
        </w:tc>
        <w:tc>
          <w:tcPr>
            <w:tcW w:w="6829" w:type="dxa"/>
            <w:gridSpan w:val="2"/>
          </w:tcPr>
          <w:p w:rsidR="0026027F" w:rsidRPr="0071057B" w:rsidRDefault="0026027F" w:rsidP="00FA2482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6027F" w:rsidRPr="00FA42F5" w:rsidRDefault="0026027F" w:rsidP="001D3661"/>
    <w:p w:rsidR="0026027F" w:rsidRPr="00FA42F5" w:rsidRDefault="00A57CBD" w:rsidP="008E3971">
      <w:pPr>
        <w:pStyle w:val="2"/>
        <w:numPr>
          <w:ilvl w:val="0"/>
          <w:numId w:val="28"/>
        </w:numPr>
      </w:pPr>
      <w:bookmarkStart w:id="48" w:name="_Toc436749999"/>
      <w:r>
        <w:rPr>
          <w:rFonts w:hint="eastAsia"/>
        </w:rPr>
        <w:t>语音</w:t>
      </w:r>
      <w:r w:rsidR="0026027F" w:rsidRPr="00FA42F5">
        <w:rPr>
          <w:rFonts w:hint="eastAsia"/>
        </w:rPr>
        <w:t>对讲</w:t>
      </w:r>
      <w:bookmarkEnd w:id="48"/>
    </w:p>
    <w:p w:rsidR="0026027F" w:rsidRPr="00600337" w:rsidRDefault="00585110" w:rsidP="00600337">
      <w:pPr>
        <w:pStyle w:val="3"/>
        <w:numPr>
          <w:ilvl w:val="0"/>
          <w:numId w:val="39"/>
        </w:numPr>
        <w:jc w:val="left"/>
      </w:pPr>
      <w:bookmarkStart w:id="49" w:name="_Toc436750000"/>
      <w:r w:rsidRPr="00600337">
        <w:rPr>
          <w:rFonts w:hint="eastAsia"/>
        </w:rPr>
        <w:t>开始对讲</w:t>
      </w:r>
      <w:r w:rsidR="00E67C16">
        <w:rPr>
          <w:rFonts w:hint="eastAsia"/>
        </w:rPr>
        <w:t>接口</w:t>
      </w:r>
      <w:r w:rsidRPr="00600337">
        <w:rPr>
          <w:rFonts w:hint="eastAsia"/>
        </w:rPr>
        <w:t xml:space="preserve"> </w:t>
      </w:r>
      <w:r w:rsidR="0026027F" w:rsidRPr="00600337">
        <w:t xml:space="preserve">Plat_ </w:t>
      </w:r>
      <w:proofErr w:type="spellStart"/>
      <w:r w:rsidR="0026027F" w:rsidRPr="00600337">
        <w:t>StartTalk</w:t>
      </w:r>
      <w:bookmarkEnd w:id="49"/>
      <w:proofErr w:type="spellEnd"/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43"/>
        <w:gridCol w:w="1581"/>
        <w:gridCol w:w="5248"/>
      </w:tblGrid>
      <w:tr w:rsidR="0026027F" w:rsidRPr="005420E8" w:rsidTr="00A621EC"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函数名称</w:t>
            </w:r>
          </w:p>
        </w:tc>
        <w:tc>
          <w:tcPr>
            <w:tcW w:w="6829" w:type="dxa"/>
            <w:gridSpan w:val="2"/>
          </w:tcPr>
          <w:p w:rsidR="0026027F" w:rsidRPr="00FA2482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FA2482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long</w:t>
            </w:r>
            <w:r w:rsidRPr="00FA2482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Plat_StartTalk(</w:t>
            </w:r>
          </w:p>
          <w:p w:rsidR="0026027F" w:rsidRPr="00FA2482" w:rsidRDefault="0026027F" w:rsidP="003B67BF">
            <w:pPr>
              <w:spacing w:beforeLines="50" w:before="156" w:afterLines="50" w:after="156"/>
              <w:ind w:firstLineChars="1150" w:firstLine="2415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const char</w:t>
            </w:r>
            <w:r w:rsidRPr="00FA2482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*</w:t>
            </w:r>
            <w:r w:rsidRPr="00FA2482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DeviceID,</w:t>
            </w:r>
          </w:p>
          <w:p w:rsidR="0026027F" w:rsidRPr="00FA2482" w:rsidRDefault="0026027F" w:rsidP="003B67BF">
            <w:pPr>
              <w:spacing w:beforeLines="50" w:before="156" w:afterLines="50" w:after="156"/>
              <w:ind w:firstLineChars="1150" w:firstLine="2415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FA2482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nt</w:t>
            </w:r>
            <w:r w:rsidRPr="00FA2482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FA2482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iChannelID,</w:t>
            </w:r>
          </w:p>
          <w:p w:rsidR="0026027F" w:rsidRPr="00082556" w:rsidRDefault="0026027F" w:rsidP="003B67BF">
            <w:pPr>
              <w:spacing w:beforeLines="50" w:before="156" w:afterLines="50" w:after="156"/>
              <w:ind w:firstLineChars="1150" w:firstLine="2415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FA2482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nt</w:t>
            </w:r>
            <w:r w:rsidRPr="00FA2482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FA2482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iUserHandle)</w:t>
            </w:r>
          </w:p>
        </w:tc>
      </w:tr>
      <w:tr w:rsidR="0026027F" w:rsidRPr="005420E8" w:rsidTr="00A621EC"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功能描述</w:t>
            </w:r>
          </w:p>
        </w:tc>
        <w:tc>
          <w:tcPr>
            <w:tcW w:w="6829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开始对讲</w:t>
            </w:r>
          </w:p>
        </w:tc>
      </w:tr>
      <w:tr w:rsidR="0026027F" w:rsidRPr="005420E8" w:rsidTr="00A621EC">
        <w:trPr>
          <w:trHeight w:val="155"/>
        </w:trPr>
        <w:tc>
          <w:tcPr>
            <w:tcW w:w="1443" w:type="dxa"/>
            <w:vMerge w:val="restart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参数说明</w:t>
            </w:r>
          </w:p>
        </w:tc>
        <w:tc>
          <w:tcPr>
            <w:tcW w:w="1581" w:type="dxa"/>
          </w:tcPr>
          <w:p w:rsidR="0026027F" w:rsidRPr="00244575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proofErr w:type="spellStart"/>
            <w:r w:rsidRPr="00FA42F5">
              <w:t>DeviceID</w:t>
            </w:r>
            <w:proofErr w:type="spellEnd"/>
          </w:p>
        </w:tc>
        <w:tc>
          <w:tcPr>
            <w:tcW w:w="5248" w:type="dxa"/>
          </w:tcPr>
          <w:p w:rsidR="0026027F" w:rsidRPr="00244575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设备</w:t>
            </w:r>
            <w:r w:rsidRPr="00FA42F5">
              <w:t>ID</w:t>
            </w:r>
            <w:r w:rsidRPr="00244575">
              <w:rPr>
                <w:rFonts w:eastAsia="新宋体"/>
                <w:noProof/>
                <w:color w:val="020002"/>
                <w:kern w:val="0"/>
                <w:szCs w:val="21"/>
              </w:rPr>
              <w:t xml:space="preserve"> </w:t>
            </w:r>
          </w:p>
        </w:tc>
      </w:tr>
      <w:tr w:rsidR="0026027F" w:rsidRPr="005420E8" w:rsidTr="00A621EC">
        <w:trPr>
          <w:trHeight w:val="155"/>
        </w:trPr>
        <w:tc>
          <w:tcPr>
            <w:tcW w:w="1443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581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proofErr w:type="spellStart"/>
            <w:r w:rsidRPr="00FA42F5">
              <w:t>iChannelID</w:t>
            </w:r>
            <w:proofErr w:type="spellEnd"/>
          </w:p>
        </w:tc>
        <w:tc>
          <w:tcPr>
            <w:tcW w:w="524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通道</w:t>
            </w:r>
            <w:r w:rsidRPr="00FA42F5">
              <w:t>ID</w:t>
            </w:r>
          </w:p>
        </w:tc>
      </w:tr>
      <w:tr w:rsidR="0026027F" w:rsidRPr="005420E8" w:rsidTr="00A621EC">
        <w:trPr>
          <w:trHeight w:val="155"/>
        </w:trPr>
        <w:tc>
          <w:tcPr>
            <w:tcW w:w="1443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581" w:type="dxa"/>
          </w:tcPr>
          <w:p w:rsidR="0026027F" w:rsidRPr="00244575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proofErr w:type="spellStart"/>
            <w:r w:rsidRPr="00FA42F5">
              <w:t>iUserHandle</w:t>
            </w:r>
            <w:proofErr w:type="spellEnd"/>
          </w:p>
        </w:tc>
        <w:tc>
          <w:tcPr>
            <w:tcW w:w="5248" w:type="dxa"/>
          </w:tcPr>
          <w:p w:rsidR="0026027F" w:rsidRPr="00FA42F5" w:rsidRDefault="0026027F" w:rsidP="003B67BF">
            <w:pPr>
              <w:spacing w:beforeLines="50" w:before="156" w:afterLines="50" w:after="156"/>
            </w:pPr>
            <w:proofErr w:type="spellStart"/>
            <w:r w:rsidRPr="00FA42F5">
              <w:t>Plat_LoginCMS</w:t>
            </w:r>
            <w:proofErr w:type="spellEnd"/>
            <w:r w:rsidRPr="00FA42F5">
              <w:rPr>
                <w:rFonts w:hint="eastAsia"/>
              </w:rPr>
              <w:t>返回的句柄</w:t>
            </w:r>
          </w:p>
        </w:tc>
      </w:tr>
      <w:tr w:rsidR="0026027F" w:rsidRPr="005420E8" w:rsidTr="00A621EC"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返回值</w:t>
            </w:r>
          </w:p>
        </w:tc>
        <w:tc>
          <w:tcPr>
            <w:tcW w:w="6829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t>&gt;=0</w:t>
            </w:r>
            <w:r w:rsidRPr="00FA42F5">
              <w:rPr>
                <w:rFonts w:hint="eastAsia"/>
              </w:rPr>
              <w:t>成功，返回对讲句柄，错误时返回</w:t>
            </w:r>
            <w:r w:rsidRPr="00FA42F5">
              <w:t>-1</w:t>
            </w:r>
          </w:p>
        </w:tc>
      </w:tr>
      <w:tr w:rsidR="0026027F" w:rsidRPr="005420E8" w:rsidTr="00A621EC">
        <w:trPr>
          <w:trHeight w:val="520"/>
        </w:trPr>
        <w:tc>
          <w:tcPr>
            <w:tcW w:w="1443" w:type="dxa"/>
          </w:tcPr>
          <w:p w:rsidR="0026027F" w:rsidRPr="0071057B" w:rsidRDefault="0026027F" w:rsidP="00FA2482">
            <w:pPr>
              <w:autoSpaceDE w:val="0"/>
              <w:autoSpaceDN w:val="0"/>
              <w:adjustRightInd w:val="0"/>
              <w:jc w:val="left"/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备注</w:t>
            </w:r>
          </w:p>
        </w:tc>
        <w:tc>
          <w:tcPr>
            <w:tcW w:w="6829" w:type="dxa"/>
            <w:gridSpan w:val="2"/>
          </w:tcPr>
          <w:p w:rsidR="0026027F" w:rsidRPr="0071057B" w:rsidRDefault="0026027F" w:rsidP="00FA2482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全局只能同时有一个对讲</w:t>
            </w:r>
          </w:p>
        </w:tc>
      </w:tr>
    </w:tbl>
    <w:p w:rsidR="0026027F" w:rsidRPr="00600337" w:rsidRDefault="00585110" w:rsidP="00600337">
      <w:pPr>
        <w:pStyle w:val="3"/>
        <w:numPr>
          <w:ilvl w:val="0"/>
          <w:numId w:val="39"/>
        </w:numPr>
        <w:jc w:val="left"/>
      </w:pPr>
      <w:bookmarkStart w:id="50" w:name="_Toc436750001"/>
      <w:r w:rsidRPr="00600337">
        <w:rPr>
          <w:rFonts w:hint="eastAsia"/>
        </w:rPr>
        <w:t>停止</w:t>
      </w:r>
      <w:r w:rsidRPr="00600337">
        <w:t>对讲</w:t>
      </w:r>
      <w:r w:rsidR="00E67C16">
        <w:rPr>
          <w:rFonts w:hint="eastAsia"/>
        </w:rPr>
        <w:t>接口</w:t>
      </w:r>
      <w:r w:rsidRPr="00600337">
        <w:rPr>
          <w:rFonts w:hint="eastAsia"/>
        </w:rPr>
        <w:t xml:space="preserve"> </w:t>
      </w:r>
      <w:r w:rsidR="0026027F" w:rsidRPr="00600337">
        <w:t xml:space="preserve">Plat_ </w:t>
      </w:r>
      <w:proofErr w:type="spellStart"/>
      <w:r w:rsidR="0026027F" w:rsidRPr="00600337">
        <w:t>StopTalk</w:t>
      </w:r>
      <w:bookmarkEnd w:id="50"/>
      <w:proofErr w:type="spellEnd"/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43"/>
        <w:gridCol w:w="1581"/>
        <w:gridCol w:w="5248"/>
      </w:tblGrid>
      <w:tr w:rsidR="0026027F" w:rsidRPr="005420E8" w:rsidTr="00A621EC"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函数名称</w:t>
            </w:r>
          </w:p>
        </w:tc>
        <w:tc>
          <w:tcPr>
            <w:tcW w:w="6829" w:type="dxa"/>
            <w:gridSpan w:val="2"/>
          </w:tcPr>
          <w:p w:rsidR="0026027F" w:rsidRPr="00082556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FA2482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nt</w:t>
            </w:r>
            <w:r w:rsidRPr="00FA2482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Plat_StopTalk(long</w:t>
            </w:r>
            <w:r w:rsidRPr="00FA2482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lTalkHandle)</w:t>
            </w:r>
          </w:p>
        </w:tc>
      </w:tr>
      <w:tr w:rsidR="0026027F" w:rsidRPr="005420E8" w:rsidTr="00A621EC"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功能描述</w:t>
            </w:r>
          </w:p>
        </w:tc>
        <w:tc>
          <w:tcPr>
            <w:tcW w:w="6829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停止对讲</w:t>
            </w:r>
          </w:p>
        </w:tc>
      </w:tr>
      <w:tr w:rsidR="0026027F" w:rsidRPr="005420E8" w:rsidTr="00A621EC">
        <w:trPr>
          <w:trHeight w:val="155"/>
        </w:trPr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参数说明</w:t>
            </w:r>
          </w:p>
        </w:tc>
        <w:tc>
          <w:tcPr>
            <w:tcW w:w="1581" w:type="dxa"/>
          </w:tcPr>
          <w:p w:rsidR="0026027F" w:rsidRPr="00244575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2482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lTalkHandle</w:t>
            </w:r>
          </w:p>
        </w:tc>
        <w:tc>
          <w:tcPr>
            <w:tcW w:w="5248" w:type="dxa"/>
          </w:tcPr>
          <w:p w:rsidR="0026027F" w:rsidRPr="00244575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2482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Plat_StartTalk</w:t>
            </w:r>
            <w:r w:rsidRPr="00FA42F5">
              <w:rPr>
                <w:rFonts w:hint="eastAsia"/>
              </w:rPr>
              <w:t>返回的句柄</w:t>
            </w:r>
          </w:p>
        </w:tc>
      </w:tr>
      <w:tr w:rsidR="0026027F" w:rsidRPr="005420E8" w:rsidTr="00A621EC"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返回值</w:t>
            </w:r>
          </w:p>
        </w:tc>
        <w:tc>
          <w:tcPr>
            <w:tcW w:w="6829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成功</w:t>
            </w:r>
            <w:r>
              <w:rPr>
                <w:rFonts w:hint="eastAsia"/>
              </w:rPr>
              <w:t>时返回</w:t>
            </w:r>
            <w:r w:rsidRPr="00FA42F5">
              <w:t xml:space="preserve">0 </w:t>
            </w:r>
            <w:r w:rsidRPr="00FA42F5">
              <w:rPr>
                <w:rFonts w:hint="eastAsia"/>
              </w:rPr>
              <w:t>错误时返回</w:t>
            </w:r>
            <w:r w:rsidRPr="00FA42F5">
              <w:t>-1</w:t>
            </w:r>
          </w:p>
        </w:tc>
      </w:tr>
      <w:tr w:rsidR="0026027F" w:rsidRPr="005420E8" w:rsidTr="00A621EC">
        <w:trPr>
          <w:trHeight w:val="520"/>
        </w:trPr>
        <w:tc>
          <w:tcPr>
            <w:tcW w:w="1443" w:type="dxa"/>
          </w:tcPr>
          <w:p w:rsidR="0026027F" w:rsidRPr="0071057B" w:rsidRDefault="0026027F" w:rsidP="00FA2482">
            <w:pPr>
              <w:autoSpaceDE w:val="0"/>
              <w:autoSpaceDN w:val="0"/>
              <w:adjustRightInd w:val="0"/>
              <w:jc w:val="left"/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备注</w:t>
            </w:r>
          </w:p>
        </w:tc>
        <w:tc>
          <w:tcPr>
            <w:tcW w:w="6829" w:type="dxa"/>
            <w:gridSpan w:val="2"/>
          </w:tcPr>
          <w:p w:rsidR="0026027F" w:rsidRPr="0071057B" w:rsidRDefault="0026027F" w:rsidP="00FA2482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6027F" w:rsidRPr="00600337" w:rsidRDefault="00585110" w:rsidP="00600337">
      <w:pPr>
        <w:pStyle w:val="3"/>
        <w:numPr>
          <w:ilvl w:val="0"/>
          <w:numId w:val="40"/>
        </w:numPr>
        <w:jc w:val="left"/>
      </w:pPr>
      <w:bookmarkStart w:id="51" w:name="_Toc436750002"/>
      <w:r w:rsidRPr="00600337">
        <w:rPr>
          <w:rFonts w:hint="eastAsia"/>
        </w:rPr>
        <w:t>订阅</w:t>
      </w:r>
      <w:r w:rsidRPr="00600337">
        <w:t>报警</w:t>
      </w:r>
      <w:r w:rsidR="00E67C16">
        <w:rPr>
          <w:rFonts w:hint="eastAsia"/>
        </w:rPr>
        <w:t>接口</w:t>
      </w:r>
      <w:r w:rsidRPr="00600337">
        <w:rPr>
          <w:rFonts w:hint="eastAsia"/>
        </w:rPr>
        <w:t xml:space="preserve"> </w:t>
      </w:r>
      <w:r w:rsidR="0026027F" w:rsidRPr="00600337">
        <w:t xml:space="preserve">Plat_ </w:t>
      </w:r>
      <w:proofErr w:type="spellStart"/>
      <w:r w:rsidR="0026027F" w:rsidRPr="00600337">
        <w:t>SubscribeAlarm</w:t>
      </w:r>
      <w:bookmarkEnd w:id="51"/>
      <w:proofErr w:type="spellEnd"/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13"/>
        <w:gridCol w:w="1686"/>
        <w:gridCol w:w="5173"/>
      </w:tblGrid>
      <w:tr w:rsidR="0026027F" w:rsidRPr="005420E8" w:rsidTr="00A621EC">
        <w:tc>
          <w:tcPr>
            <w:tcW w:w="141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函数名称</w:t>
            </w:r>
          </w:p>
        </w:tc>
        <w:tc>
          <w:tcPr>
            <w:tcW w:w="6859" w:type="dxa"/>
            <w:gridSpan w:val="2"/>
          </w:tcPr>
          <w:p w:rsidR="0026027F" w:rsidRPr="0010381F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nt Plat_SubscribeAlarm(void(__stdcall *fAlarmCallback)(</w:t>
            </w:r>
          </w:p>
          <w:p w:rsidR="0026027F" w:rsidRPr="0010381F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 xml:space="preserve">const char* </w:t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csResourceid,</w:t>
            </w:r>
          </w:p>
          <w:p w:rsidR="0026027F" w:rsidRPr="0010381F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int</w:t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alarmtype,</w:t>
            </w:r>
          </w:p>
          <w:p w:rsidR="0026027F" w:rsidRPr="0010381F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const char*</w:t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csAlarmDetail,</w:t>
            </w:r>
          </w:p>
          <w:p w:rsidR="0026027F" w:rsidRPr="0010381F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int</w:t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iAlarmLevel,</w:t>
            </w:r>
          </w:p>
          <w:p w:rsidR="0026027F" w:rsidRPr="0010381F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const char*</w:t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alarmtime,</w:t>
            </w:r>
          </w:p>
          <w:p w:rsidR="0026027F" w:rsidRPr="0010381F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int</w:t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action,</w:t>
            </w:r>
          </w:p>
          <w:p w:rsidR="0026027F" w:rsidRPr="0010381F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void</w:t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*pUser),</w:t>
            </w:r>
          </w:p>
          <w:p w:rsidR="0026027F" w:rsidRPr="0010381F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void *</w:t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pUser,</w:t>
            </w:r>
          </w:p>
          <w:p w:rsidR="0026027F" w:rsidRPr="00082556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int</w:t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iUserHandle);</w:t>
            </w:r>
          </w:p>
        </w:tc>
      </w:tr>
      <w:tr w:rsidR="0026027F" w:rsidRPr="005420E8" w:rsidTr="00A621EC">
        <w:tc>
          <w:tcPr>
            <w:tcW w:w="141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功能描述</w:t>
            </w:r>
          </w:p>
        </w:tc>
        <w:tc>
          <w:tcPr>
            <w:tcW w:w="6859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>
              <w:rPr>
                <w:rFonts w:hint="eastAsia"/>
              </w:rPr>
              <w:t>订阅</w:t>
            </w:r>
            <w:r w:rsidRPr="00FA42F5">
              <w:rPr>
                <w:rFonts w:hint="eastAsia"/>
              </w:rPr>
              <w:t>报警信息</w:t>
            </w:r>
          </w:p>
        </w:tc>
      </w:tr>
      <w:tr w:rsidR="0026027F" w:rsidRPr="005420E8" w:rsidTr="00A621EC">
        <w:trPr>
          <w:trHeight w:val="155"/>
        </w:trPr>
        <w:tc>
          <w:tcPr>
            <w:tcW w:w="1413" w:type="dxa"/>
            <w:vMerge w:val="restart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参数说明</w:t>
            </w:r>
          </w:p>
        </w:tc>
        <w:tc>
          <w:tcPr>
            <w:tcW w:w="1686" w:type="dxa"/>
          </w:tcPr>
          <w:p w:rsidR="0026027F" w:rsidRPr="00244575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10381F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fAlarmCallback</w:t>
            </w:r>
          </w:p>
        </w:tc>
        <w:tc>
          <w:tcPr>
            <w:tcW w:w="5173" w:type="dxa"/>
          </w:tcPr>
          <w:p w:rsidR="0026027F" w:rsidRPr="00BD20AB" w:rsidRDefault="0026027F" w:rsidP="003B67BF">
            <w:pPr>
              <w:spacing w:beforeLines="50" w:before="156" w:afterLines="50" w:after="156"/>
            </w:pPr>
            <w:r w:rsidRPr="00BD20AB">
              <w:rPr>
                <w:rFonts w:hint="eastAsia"/>
              </w:rPr>
              <w:t>告警接收回调函数指针</w:t>
            </w:r>
          </w:p>
          <w:p w:rsidR="0026027F" w:rsidRPr="00BD20AB" w:rsidRDefault="0026027F" w:rsidP="003B67BF">
            <w:pPr>
              <w:spacing w:beforeLines="50" w:before="156" w:afterLines="50" w:after="156"/>
            </w:pPr>
            <w:r w:rsidRPr="00BD20AB">
              <w:rPr>
                <w:rFonts w:hint="eastAsia"/>
              </w:rPr>
              <w:lastRenderedPageBreak/>
              <w:t>回调函数参数：</w:t>
            </w:r>
          </w:p>
          <w:p w:rsidR="0026027F" w:rsidRDefault="0026027F" w:rsidP="003B67BF">
            <w:pPr>
              <w:spacing w:beforeLines="50" w:before="156" w:afterLines="50" w:after="156"/>
            </w:pPr>
            <w:proofErr w:type="spellStart"/>
            <w:r w:rsidRPr="00BD20AB">
              <w:t>csResourceid</w:t>
            </w:r>
            <w:proofErr w:type="spellEnd"/>
            <w:r w:rsidRPr="00BD20AB">
              <w:tab/>
              <w:t xml:space="preserve">    </w:t>
            </w:r>
            <w:r w:rsidRPr="00BD20AB">
              <w:rPr>
                <w:rFonts w:hint="eastAsia"/>
              </w:rPr>
              <w:t>设备资源</w:t>
            </w:r>
            <w:r w:rsidRPr="00BD20AB">
              <w:t>ID</w:t>
            </w:r>
          </w:p>
          <w:p w:rsidR="0026027F" w:rsidRDefault="0026027F" w:rsidP="003B67BF">
            <w:pPr>
              <w:spacing w:beforeLines="50" w:before="156" w:afterLines="50" w:after="156"/>
            </w:pPr>
            <w:proofErr w:type="spellStart"/>
            <w:r w:rsidRPr="00BD20AB">
              <w:t>alarmtype</w:t>
            </w:r>
            <w:proofErr w:type="spellEnd"/>
            <w:r w:rsidRPr="00BD20AB">
              <w:tab/>
            </w:r>
            <w:r w:rsidRPr="00BD20AB">
              <w:tab/>
            </w:r>
            <w:r w:rsidRPr="00BD20AB">
              <w:rPr>
                <w:rFonts w:hint="eastAsia"/>
              </w:rPr>
              <w:t>告警类型</w:t>
            </w:r>
            <w:r w:rsidRPr="00BD20AB">
              <w:tab/>
            </w:r>
            <w:r w:rsidRPr="00BD20AB">
              <w:tab/>
            </w:r>
          </w:p>
          <w:p w:rsidR="0026027F" w:rsidRPr="00BD20AB" w:rsidRDefault="0026027F" w:rsidP="003B67BF">
            <w:pPr>
              <w:spacing w:beforeLines="50" w:before="156" w:afterLines="50" w:after="156"/>
            </w:pPr>
            <w:proofErr w:type="spellStart"/>
            <w:r w:rsidRPr="00BD20AB">
              <w:t>csAlarmDetail</w:t>
            </w:r>
            <w:proofErr w:type="spellEnd"/>
            <w:r w:rsidRPr="00BD20AB">
              <w:tab/>
            </w:r>
            <w:r w:rsidRPr="00BD20AB">
              <w:tab/>
            </w:r>
            <w:r w:rsidRPr="00BD20AB">
              <w:rPr>
                <w:rFonts w:hint="eastAsia"/>
              </w:rPr>
              <w:t>报警描述</w:t>
            </w:r>
          </w:p>
          <w:p w:rsidR="0026027F" w:rsidRPr="00BD20AB" w:rsidRDefault="0026027F" w:rsidP="003B67BF">
            <w:pPr>
              <w:spacing w:beforeLines="50" w:before="156" w:afterLines="50" w:after="156"/>
            </w:pPr>
            <w:proofErr w:type="spellStart"/>
            <w:r w:rsidRPr="00BD20AB">
              <w:t>iAlarmLevel</w:t>
            </w:r>
            <w:proofErr w:type="spellEnd"/>
            <w:r w:rsidRPr="00BD20AB">
              <w:tab/>
            </w:r>
            <w:r w:rsidRPr="00BD20AB">
              <w:tab/>
            </w:r>
            <w:r w:rsidRPr="00BD20AB">
              <w:rPr>
                <w:rFonts w:hint="eastAsia"/>
              </w:rPr>
              <w:t>报警等级</w:t>
            </w:r>
          </w:p>
          <w:p w:rsidR="0026027F" w:rsidRPr="00BD20AB" w:rsidRDefault="0026027F" w:rsidP="003B67BF">
            <w:pPr>
              <w:spacing w:beforeLines="50" w:before="156" w:afterLines="50" w:after="156"/>
            </w:pPr>
            <w:proofErr w:type="spellStart"/>
            <w:r w:rsidRPr="00BD20AB">
              <w:t>alarmtime</w:t>
            </w:r>
            <w:proofErr w:type="spellEnd"/>
            <w:r w:rsidRPr="00BD20AB">
              <w:tab/>
            </w:r>
            <w:r w:rsidRPr="00BD20AB">
              <w:tab/>
            </w:r>
            <w:r w:rsidRPr="00BD20AB">
              <w:rPr>
                <w:rFonts w:hint="eastAsia"/>
              </w:rPr>
              <w:t>告警时间</w:t>
            </w:r>
          </w:p>
          <w:p w:rsidR="0026027F" w:rsidRPr="00BD20AB" w:rsidRDefault="0026027F" w:rsidP="003B67BF">
            <w:pPr>
              <w:spacing w:beforeLines="50" w:before="156" w:afterLines="50" w:after="156"/>
            </w:pPr>
            <w:r w:rsidRPr="00BD20AB">
              <w:t>action</w:t>
            </w:r>
            <w:r w:rsidRPr="00BD20AB">
              <w:tab/>
            </w:r>
            <w:r w:rsidRPr="00BD20AB">
              <w:tab/>
            </w:r>
            <w:r w:rsidRPr="00BD20AB">
              <w:tab/>
              <w:t>1</w:t>
            </w:r>
            <w:r w:rsidRPr="00BD20AB">
              <w:rPr>
                <w:rFonts w:hint="eastAsia"/>
              </w:rPr>
              <w:t>：告警产生</w:t>
            </w:r>
            <w:r w:rsidRPr="00BD20AB">
              <w:t xml:space="preserve"> 0</w:t>
            </w:r>
            <w:r w:rsidRPr="00BD20AB">
              <w:rPr>
                <w:rFonts w:hint="eastAsia"/>
              </w:rPr>
              <w:t>：告警消除</w:t>
            </w:r>
          </w:p>
          <w:p w:rsidR="0026027F" w:rsidRPr="00BD20AB" w:rsidRDefault="0026027F" w:rsidP="003B67BF">
            <w:pPr>
              <w:spacing w:beforeLines="50" w:before="156" w:afterLines="50" w:after="156"/>
            </w:pPr>
            <w:proofErr w:type="spellStart"/>
            <w:r w:rsidRPr="00BD20AB">
              <w:t>pUser</w:t>
            </w:r>
            <w:proofErr w:type="spellEnd"/>
            <w:r w:rsidRPr="00BD20AB">
              <w:t xml:space="preserve">       </w:t>
            </w:r>
            <w:r w:rsidRPr="00BD20AB">
              <w:tab/>
            </w:r>
            <w:r w:rsidRPr="00BD20AB">
              <w:tab/>
            </w:r>
            <w:r w:rsidRPr="00BD20AB">
              <w:rPr>
                <w:rFonts w:hint="eastAsia"/>
              </w:rPr>
              <w:t>用户数据</w:t>
            </w:r>
          </w:p>
        </w:tc>
      </w:tr>
      <w:tr w:rsidR="0026027F" w:rsidRPr="005420E8" w:rsidTr="00A621EC">
        <w:trPr>
          <w:trHeight w:val="155"/>
        </w:trPr>
        <w:tc>
          <w:tcPr>
            <w:tcW w:w="1413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686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proofErr w:type="spellStart"/>
            <w:r w:rsidRPr="00FA42F5">
              <w:t>pUser</w:t>
            </w:r>
            <w:proofErr w:type="spellEnd"/>
          </w:p>
        </w:tc>
        <w:tc>
          <w:tcPr>
            <w:tcW w:w="517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用户数据</w:t>
            </w:r>
          </w:p>
        </w:tc>
      </w:tr>
      <w:tr w:rsidR="0026027F" w:rsidRPr="005420E8" w:rsidTr="00A621EC">
        <w:trPr>
          <w:trHeight w:val="155"/>
        </w:trPr>
        <w:tc>
          <w:tcPr>
            <w:tcW w:w="1413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686" w:type="dxa"/>
          </w:tcPr>
          <w:p w:rsidR="0026027F" w:rsidRPr="00244575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proofErr w:type="spellStart"/>
            <w:r w:rsidRPr="00FA42F5">
              <w:t>iUserHandle</w:t>
            </w:r>
            <w:proofErr w:type="spellEnd"/>
          </w:p>
        </w:tc>
        <w:tc>
          <w:tcPr>
            <w:tcW w:w="5173" w:type="dxa"/>
          </w:tcPr>
          <w:p w:rsidR="0026027F" w:rsidRPr="00FA42F5" w:rsidRDefault="0026027F" w:rsidP="003B67BF">
            <w:pPr>
              <w:spacing w:beforeLines="50" w:before="156" w:afterLines="50" w:after="156"/>
            </w:pPr>
            <w:proofErr w:type="spellStart"/>
            <w:r w:rsidRPr="00FA42F5">
              <w:t>Plat_LoginCMS</w:t>
            </w:r>
            <w:proofErr w:type="spellEnd"/>
            <w:r w:rsidRPr="00FA42F5">
              <w:rPr>
                <w:rFonts w:hint="eastAsia"/>
              </w:rPr>
              <w:t>返回的句柄</w:t>
            </w:r>
          </w:p>
        </w:tc>
      </w:tr>
      <w:tr w:rsidR="0026027F" w:rsidRPr="005420E8" w:rsidTr="00A621EC">
        <w:tc>
          <w:tcPr>
            <w:tcW w:w="141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返回值</w:t>
            </w:r>
          </w:p>
        </w:tc>
        <w:tc>
          <w:tcPr>
            <w:tcW w:w="6859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成功</w:t>
            </w:r>
            <w:r>
              <w:rPr>
                <w:rFonts w:hint="eastAsia"/>
              </w:rPr>
              <w:t>时返回</w:t>
            </w:r>
            <w:r w:rsidRPr="00FA42F5">
              <w:t xml:space="preserve">0 </w:t>
            </w:r>
            <w:r w:rsidRPr="00FA42F5">
              <w:rPr>
                <w:rFonts w:hint="eastAsia"/>
              </w:rPr>
              <w:t>错误时返回</w:t>
            </w:r>
            <w:r w:rsidRPr="00FA42F5">
              <w:t>-1</w:t>
            </w:r>
          </w:p>
        </w:tc>
      </w:tr>
      <w:tr w:rsidR="0026027F" w:rsidRPr="005420E8" w:rsidTr="00A621EC">
        <w:trPr>
          <w:trHeight w:val="520"/>
        </w:trPr>
        <w:tc>
          <w:tcPr>
            <w:tcW w:w="1413" w:type="dxa"/>
          </w:tcPr>
          <w:p w:rsidR="0026027F" w:rsidRPr="0071057B" w:rsidRDefault="0026027F" w:rsidP="0036603E">
            <w:pPr>
              <w:autoSpaceDE w:val="0"/>
              <w:autoSpaceDN w:val="0"/>
              <w:adjustRightInd w:val="0"/>
              <w:jc w:val="left"/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备注</w:t>
            </w:r>
          </w:p>
        </w:tc>
        <w:tc>
          <w:tcPr>
            <w:tcW w:w="6859" w:type="dxa"/>
            <w:gridSpan w:val="2"/>
          </w:tcPr>
          <w:p w:rsidR="0026027F" w:rsidRPr="0071057B" w:rsidRDefault="0026027F" w:rsidP="0036603E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6027F" w:rsidRPr="00FA42F5" w:rsidRDefault="0026027F" w:rsidP="009B3492"/>
    <w:p w:rsidR="0026027F" w:rsidRPr="00600337" w:rsidRDefault="00585110" w:rsidP="00600337">
      <w:pPr>
        <w:pStyle w:val="3"/>
        <w:numPr>
          <w:ilvl w:val="0"/>
          <w:numId w:val="40"/>
        </w:numPr>
        <w:jc w:val="left"/>
      </w:pPr>
      <w:bookmarkStart w:id="52" w:name="_Toc436750003"/>
      <w:r w:rsidRPr="00600337">
        <w:rPr>
          <w:rFonts w:hint="eastAsia"/>
        </w:rPr>
        <w:t>取消</w:t>
      </w:r>
      <w:r w:rsidRPr="00600337">
        <w:t>订阅报警</w:t>
      </w:r>
      <w:r w:rsidR="00E67C16">
        <w:rPr>
          <w:rFonts w:hint="eastAsia"/>
        </w:rPr>
        <w:t>接口</w:t>
      </w:r>
      <w:r w:rsidR="0026027F" w:rsidRPr="00600337">
        <w:t xml:space="preserve">Plat_ </w:t>
      </w:r>
      <w:proofErr w:type="spellStart"/>
      <w:r w:rsidR="0026027F" w:rsidRPr="00600337">
        <w:t>UnSubscribeAlarm</w:t>
      </w:r>
      <w:bookmarkEnd w:id="52"/>
      <w:proofErr w:type="spellEnd"/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43"/>
        <w:gridCol w:w="1581"/>
        <w:gridCol w:w="5248"/>
      </w:tblGrid>
      <w:tr w:rsidR="0026027F" w:rsidRPr="005420E8" w:rsidTr="00A621EC"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函数名称</w:t>
            </w:r>
          </w:p>
        </w:tc>
        <w:tc>
          <w:tcPr>
            <w:tcW w:w="6829" w:type="dxa"/>
            <w:gridSpan w:val="2"/>
          </w:tcPr>
          <w:p w:rsidR="0026027F" w:rsidRPr="00BD20AB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BD20A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nt</w:t>
            </w:r>
            <w:r w:rsidRPr="00BD20A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Plat_UnSubscribeAlarm(int</w:t>
            </w:r>
            <w:r w:rsidRPr="00BD20A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iUserHandle</w:t>
            </w:r>
            <w:r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)</w:t>
            </w:r>
          </w:p>
        </w:tc>
      </w:tr>
      <w:tr w:rsidR="0026027F" w:rsidRPr="005420E8" w:rsidTr="00A621EC"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功能描述</w:t>
            </w:r>
          </w:p>
        </w:tc>
        <w:tc>
          <w:tcPr>
            <w:tcW w:w="6829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>
              <w:rPr>
                <w:rFonts w:hint="eastAsia"/>
              </w:rPr>
              <w:t>取消订阅</w:t>
            </w:r>
            <w:r w:rsidRPr="00FA42F5">
              <w:rPr>
                <w:rFonts w:hint="eastAsia"/>
              </w:rPr>
              <w:t>报警</w:t>
            </w:r>
          </w:p>
        </w:tc>
      </w:tr>
      <w:tr w:rsidR="0026027F" w:rsidRPr="005420E8" w:rsidTr="00A621EC">
        <w:trPr>
          <w:trHeight w:val="155"/>
        </w:trPr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参数说明</w:t>
            </w:r>
          </w:p>
        </w:tc>
        <w:tc>
          <w:tcPr>
            <w:tcW w:w="1581" w:type="dxa"/>
          </w:tcPr>
          <w:p w:rsidR="0026027F" w:rsidRPr="00244575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BD20A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UserHandle</w:t>
            </w:r>
          </w:p>
        </w:tc>
        <w:tc>
          <w:tcPr>
            <w:tcW w:w="5248" w:type="dxa"/>
          </w:tcPr>
          <w:p w:rsidR="0026027F" w:rsidRPr="00244575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proofErr w:type="spellStart"/>
            <w:r w:rsidRPr="00FA42F5">
              <w:t>Plat_LoginCMS</w:t>
            </w:r>
            <w:proofErr w:type="spellEnd"/>
            <w:r w:rsidRPr="00FA42F5">
              <w:rPr>
                <w:rFonts w:hint="eastAsia"/>
              </w:rPr>
              <w:t>返回的句柄</w:t>
            </w:r>
          </w:p>
        </w:tc>
      </w:tr>
      <w:tr w:rsidR="0026027F" w:rsidRPr="005420E8" w:rsidTr="00A621EC"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返回值</w:t>
            </w:r>
          </w:p>
        </w:tc>
        <w:tc>
          <w:tcPr>
            <w:tcW w:w="6829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成功</w:t>
            </w:r>
            <w:r>
              <w:rPr>
                <w:rFonts w:hint="eastAsia"/>
              </w:rPr>
              <w:t>时返回</w:t>
            </w:r>
            <w:r w:rsidRPr="00FA42F5">
              <w:t xml:space="preserve">0 </w:t>
            </w:r>
            <w:r w:rsidRPr="00FA42F5">
              <w:rPr>
                <w:rFonts w:hint="eastAsia"/>
              </w:rPr>
              <w:t>错误时返回</w:t>
            </w:r>
            <w:r w:rsidRPr="00FA42F5">
              <w:t>-1</w:t>
            </w:r>
          </w:p>
        </w:tc>
      </w:tr>
      <w:tr w:rsidR="0026027F" w:rsidRPr="005420E8" w:rsidTr="00A621EC">
        <w:trPr>
          <w:trHeight w:val="520"/>
        </w:trPr>
        <w:tc>
          <w:tcPr>
            <w:tcW w:w="1443" w:type="dxa"/>
          </w:tcPr>
          <w:p w:rsidR="0026027F" w:rsidRPr="0071057B" w:rsidRDefault="0026027F" w:rsidP="0036603E">
            <w:pPr>
              <w:autoSpaceDE w:val="0"/>
              <w:autoSpaceDN w:val="0"/>
              <w:adjustRightInd w:val="0"/>
              <w:jc w:val="left"/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备注</w:t>
            </w:r>
          </w:p>
        </w:tc>
        <w:tc>
          <w:tcPr>
            <w:tcW w:w="6829" w:type="dxa"/>
            <w:gridSpan w:val="2"/>
          </w:tcPr>
          <w:p w:rsidR="0026027F" w:rsidRPr="0071057B" w:rsidRDefault="0026027F" w:rsidP="0036603E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6027F" w:rsidRPr="00FA42F5" w:rsidRDefault="0026027F" w:rsidP="009B3492"/>
    <w:p w:rsidR="0026027F" w:rsidRPr="00FA42F5" w:rsidRDefault="0026027F">
      <w:pPr>
        <w:rPr>
          <w:b/>
        </w:rPr>
      </w:pPr>
    </w:p>
    <w:p w:rsidR="0026027F" w:rsidRPr="00FA42F5" w:rsidRDefault="0026027F" w:rsidP="008E3971">
      <w:pPr>
        <w:pStyle w:val="2"/>
        <w:numPr>
          <w:ilvl w:val="0"/>
          <w:numId w:val="28"/>
        </w:numPr>
      </w:pPr>
      <w:bookmarkStart w:id="53" w:name="_Toc436750004"/>
      <w:r w:rsidRPr="00FA42F5">
        <w:rPr>
          <w:rFonts w:hint="eastAsia"/>
        </w:rPr>
        <w:t>报表查询</w:t>
      </w:r>
      <w:bookmarkEnd w:id="53"/>
    </w:p>
    <w:p w:rsidR="0026027F" w:rsidRPr="00600337" w:rsidRDefault="00585110" w:rsidP="00600337">
      <w:pPr>
        <w:pStyle w:val="3"/>
        <w:numPr>
          <w:ilvl w:val="0"/>
          <w:numId w:val="41"/>
        </w:numPr>
        <w:jc w:val="left"/>
      </w:pPr>
      <w:bookmarkStart w:id="54" w:name="_Toc436750005"/>
      <w:r w:rsidRPr="00600337">
        <w:rPr>
          <w:rFonts w:hint="eastAsia"/>
        </w:rPr>
        <w:t>获取</w:t>
      </w:r>
      <w:r w:rsidRPr="00600337">
        <w:t>制定时间段内的设备状态报表</w:t>
      </w:r>
      <w:r w:rsidR="00E67C16">
        <w:rPr>
          <w:rFonts w:hint="eastAsia"/>
        </w:rPr>
        <w:t>接口</w:t>
      </w:r>
      <w:r w:rsidR="0026027F" w:rsidRPr="00600337">
        <w:t xml:space="preserve">Plat_ </w:t>
      </w:r>
      <w:proofErr w:type="spellStart"/>
      <w:r w:rsidR="0026027F" w:rsidRPr="00600337">
        <w:t>GetDeviceReport</w:t>
      </w:r>
      <w:bookmarkEnd w:id="54"/>
      <w:proofErr w:type="spellEnd"/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43"/>
        <w:gridCol w:w="1581"/>
        <w:gridCol w:w="5248"/>
      </w:tblGrid>
      <w:tr w:rsidR="0026027F" w:rsidRPr="005420E8" w:rsidTr="00A621EC"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函数名称</w:t>
            </w:r>
          </w:p>
        </w:tc>
        <w:tc>
          <w:tcPr>
            <w:tcW w:w="6829" w:type="dxa"/>
            <w:gridSpan w:val="2"/>
          </w:tcPr>
          <w:p w:rsidR="0026027F" w:rsidRPr="00BD20AB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BD20A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const char*  Plat_GetDeviceReport(</w:t>
            </w:r>
          </w:p>
          <w:p w:rsidR="0026027F" w:rsidRPr="00BD20AB" w:rsidRDefault="0026027F" w:rsidP="003B67BF">
            <w:pPr>
              <w:spacing w:beforeLines="50" w:before="156" w:afterLines="50" w:after="156"/>
              <w:ind w:firstLineChars="1700" w:firstLine="3570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BD20A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lastRenderedPageBreak/>
              <w:t xml:space="preserve">const long </w:t>
            </w:r>
            <w:r w:rsidRPr="00BD20A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 xml:space="preserve">lStartTime, </w:t>
            </w:r>
          </w:p>
          <w:p w:rsidR="0026027F" w:rsidRPr="00BD20AB" w:rsidRDefault="0026027F" w:rsidP="003B67BF">
            <w:pPr>
              <w:spacing w:beforeLines="50" w:before="156" w:afterLines="50" w:after="156"/>
              <w:ind w:firstLineChars="1700" w:firstLine="3570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BD20A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 xml:space="preserve">const long </w:t>
            </w:r>
            <w:r w:rsidRPr="00BD20A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lE</w:t>
            </w:r>
            <w:r w:rsidRPr="00BD20A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ndTime,</w:t>
            </w:r>
          </w:p>
          <w:p w:rsidR="0026027F" w:rsidRDefault="0026027F" w:rsidP="003B67BF">
            <w:pPr>
              <w:spacing w:beforeLines="50" w:before="156" w:afterLines="50" w:after="156"/>
              <w:ind w:firstLineChars="1700" w:firstLine="3570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BD20A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nt</w:t>
            </w:r>
            <w:r w:rsidRPr="00BD20A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BD20A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BD20A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reportype</w:t>
            </w:r>
            <w:r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,</w:t>
            </w:r>
          </w:p>
          <w:p w:rsidR="0026027F" w:rsidRPr="00082556" w:rsidRDefault="0026027F" w:rsidP="003B67BF">
            <w:pPr>
              <w:spacing w:beforeLines="50" w:before="156" w:afterLines="50" w:after="156"/>
              <w:ind w:firstLineChars="1700" w:firstLine="3570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BD20A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nt</w:t>
            </w:r>
            <w:r w:rsidRPr="00BD20A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BD20A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BD20A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iUserHandle)</w:t>
            </w:r>
          </w:p>
        </w:tc>
      </w:tr>
      <w:tr w:rsidR="0026027F" w:rsidRPr="005420E8" w:rsidTr="00A621EC"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lastRenderedPageBreak/>
              <w:t>功能描述</w:t>
            </w:r>
          </w:p>
        </w:tc>
        <w:tc>
          <w:tcPr>
            <w:tcW w:w="6829" w:type="dxa"/>
            <w:gridSpan w:val="2"/>
          </w:tcPr>
          <w:p w:rsidR="0026027F" w:rsidRPr="00BD20AB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获取指定时间段内的设备状态报表</w:t>
            </w:r>
          </w:p>
        </w:tc>
      </w:tr>
      <w:tr w:rsidR="0026027F" w:rsidRPr="005420E8" w:rsidTr="00A621EC">
        <w:trPr>
          <w:trHeight w:val="155"/>
        </w:trPr>
        <w:tc>
          <w:tcPr>
            <w:tcW w:w="1443" w:type="dxa"/>
            <w:vMerge w:val="restart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参数说明</w:t>
            </w:r>
          </w:p>
        </w:tc>
        <w:tc>
          <w:tcPr>
            <w:tcW w:w="1581" w:type="dxa"/>
          </w:tcPr>
          <w:p w:rsidR="0026027F" w:rsidRPr="00244575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BD20A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lStartTime</w:t>
            </w:r>
          </w:p>
        </w:tc>
        <w:tc>
          <w:tcPr>
            <w:tcW w:w="5248" w:type="dxa"/>
          </w:tcPr>
          <w:p w:rsidR="0026027F" w:rsidRPr="00BD20AB" w:rsidRDefault="0026027F" w:rsidP="003B67BF">
            <w:pPr>
              <w:spacing w:beforeLines="50" w:before="156" w:afterLines="50" w:after="156"/>
            </w:pPr>
            <w:r w:rsidRPr="00FA42F5">
              <w:rPr>
                <w:rFonts w:hint="eastAsia"/>
              </w:rPr>
              <w:t>开始时间</w:t>
            </w:r>
          </w:p>
        </w:tc>
      </w:tr>
      <w:tr w:rsidR="0026027F" w:rsidRPr="005420E8" w:rsidTr="00A621EC">
        <w:trPr>
          <w:trHeight w:val="155"/>
        </w:trPr>
        <w:tc>
          <w:tcPr>
            <w:tcW w:w="1443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581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lE</w:t>
            </w:r>
            <w:r w:rsidRPr="00BD20A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ndTime</w:t>
            </w:r>
          </w:p>
        </w:tc>
        <w:tc>
          <w:tcPr>
            <w:tcW w:w="524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结束时间</w:t>
            </w:r>
          </w:p>
        </w:tc>
      </w:tr>
      <w:tr w:rsidR="0026027F" w:rsidRPr="005420E8" w:rsidTr="00A621EC">
        <w:trPr>
          <w:trHeight w:val="155"/>
        </w:trPr>
        <w:tc>
          <w:tcPr>
            <w:tcW w:w="1443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581" w:type="dxa"/>
          </w:tcPr>
          <w:p w:rsidR="0026027F" w:rsidRPr="00244575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BD20A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reportype</w:t>
            </w:r>
          </w:p>
        </w:tc>
        <w:tc>
          <w:tcPr>
            <w:tcW w:w="5248" w:type="dxa"/>
          </w:tcPr>
          <w:p w:rsidR="0026027F" w:rsidRDefault="0026027F" w:rsidP="003B67BF">
            <w:pPr>
              <w:spacing w:beforeLines="50" w:before="156" w:afterLines="50" w:after="156"/>
            </w:pPr>
            <w:r w:rsidRPr="00BD20AB">
              <w:rPr>
                <w:rFonts w:hint="eastAsia"/>
              </w:rPr>
              <w:t>报表类型</w:t>
            </w:r>
            <w:r w:rsidRPr="00BD20AB">
              <w:t xml:space="preserve"> </w:t>
            </w:r>
          </w:p>
          <w:p w:rsidR="0026027F" w:rsidRDefault="0026027F" w:rsidP="003B67BF">
            <w:pPr>
              <w:spacing w:beforeLines="50" w:before="156" w:afterLines="50" w:after="156"/>
            </w:pPr>
            <w:r w:rsidRPr="00BD20AB">
              <w:t>1—</w:t>
            </w:r>
            <w:r w:rsidRPr="00BD20AB">
              <w:rPr>
                <w:rFonts w:hint="eastAsia"/>
              </w:rPr>
              <w:t>设备状态总体统计（总路数、故障次数、故障路数等）</w:t>
            </w:r>
          </w:p>
          <w:p w:rsidR="0026027F" w:rsidRPr="00FA42F5" w:rsidRDefault="0026027F" w:rsidP="003B67BF">
            <w:pPr>
              <w:spacing w:beforeLines="50" w:before="156" w:afterLines="50" w:after="156"/>
            </w:pPr>
            <w:r w:rsidRPr="00BD20AB">
              <w:t>2—</w:t>
            </w:r>
            <w:r w:rsidRPr="00BD20AB">
              <w:rPr>
                <w:rFonts w:hint="eastAsia"/>
              </w:rPr>
              <w:t>设备故障详细统计（包括：无视频、设备断线、遮挡等）</w:t>
            </w:r>
          </w:p>
        </w:tc>
      </w:tr>
      <w:tr w:rsidR="0026027F" w:rsidRPr="005420E8" w:rsidTr="00A621EC">
        <w:trPr>
          <w:trHeight w:val="155"/>
        </w:trPr>
        <w:tc>
          <w:tcPr>
            <w:tcW w:w="1443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581" w:type="dxa"/>
          </w:tcPr>
          <w:p w:rsidR="0026027F" w:rsidRPr="00BD20AB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BD20A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UserHandle</w:t>
            </w:r>
          </w:p>
        </w:tc>
        <w:tc>
          <w:tcPr>
            <w:tcW w:w="5248" w:type="dxa"/>
          </w:tcPr>
          <w:p w:rsidR="0026027F" w:rsidRPr="00FA42F5" w:rsidRDefault="0026027F" w:rsidP="003B67BF">
            <w:pPr>
              <w:spacing w:beforeLines="50" w:before="156" w:afterLines="50" w:after="156"/>
            </w:pPr>
            <w:proofErr w:type="spellStart"/>
            <w:r w:rsidRPr="00FA42F5">
              <w:t>Plat_LoginCMS</w:t>
            </w:r>
            <w:proofErr w:type="spellEnd"/>
            <w:r w:rsidRPr="00FA42F5">
              <w:rPr>
                <w:rFonts w:hint="eastAsia"/>
              </w:rPr>
              <w:t>返回的句柄</w:t>
            </w:r>
          </w:p>
        </w:tc>
      </w:tr>
      <w:tr w:rsidR="0026027F" w:rsidRPr="005420E8" w:rsidTr="00A621EC"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返回值</w:t>
            </w:r>
          </w:p>
        </w:tc>
        <w:tc>
          <w:tcPr>
            <w:tcW w:w="6829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返回值：字符串属性值，如果没有返回</w:t>
            </w:r>
            <w:r>
              <w:rPr>
                <w:rFonts w:hint="eastAsia"/>
              </w:rPr>
              <w:t>空字符串</w:t>
            </w:r>
            <w:r w:rsidRPr="00FA42F5">
              <w:rPr>
                <w:rFonts w:hint="eastAsia"/>
              </w:rPr>
              <w:t>。</w:t>
            </w:r>
            <w:r w:rsidRPr="00FA42F5">
              <w:t xml:space="preserve"> </w:t>
            </w:r>
            <w:r w:rsidRPr="00FA42F5">
              <w:rPr>
                <w:rFonts w:hint="eastAsia"/>
              </w:rPr>
              <w:t>成功返回一个</w:t>
            </w:r>
            <w:r w:rsidRPr="00FA42F5">
              <w:t>XML</w:t>
            </w:r>
            <w:r w:rsidRPr="00FA42F5">
              <w:rPr>
                <w:rFonts w:hint="eastAsia"/>
              </w:rPr>
              <w:t>。</w:t>
            </w:r>
          </w:p>
        </w:tc>
      </w:tr>
      <w:tr w:rsidR="0026027F" w:rsidRPr="005420E8" w:rsidTr="00A621EC">
        <w:trPr>
          <w:trHeight w:val="520"/>
        </w:trPr>
        <w:tc>
          <w:tcPr>
            <w:tcW w:w="1443" w:type="dxa"/>
          </w:tcPr>
          <w:p w:rsidR="0026027F" w:rsidRPr="0071057B" w:rsidRDefault="0026027F" w:rsidP="0036603E">
            <w:pPr>
              <w:autoSpaceDE w:val="0"/>
              <w:autoSpaceDN w:val="0"/>
              <w:adjustRightInd w:val="0"/>
              <w:jc w:val="left"/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备注</w:t>
            </w:r>
          </w:p>
        </w:tc>
        <w:tc>
          <w:tcPr>
            <w:tcW w:w="6829" w:type="dxa"/>
            <w:gridSpan w:val="2"/>
          </w:tcPr>
          <w:p w:rsidR="0026027F" w:rsidRPr="00FA42F5" w:rsidRDefault="0026027F" w:rsidP="00BD20AB">
            <w:pPr>
              <w:numPr>
                <w:ilvl w:val="0"/>
                <w:numId w:val="1"/>
              </w:numPr>
            </w:pPr>
            <w:r w:rsidRPr="00FA42F5">
              <w:rPr>
                <w:rFonts w:hint="eastAsia"/>
              </w:rPr>
              <w:t>设备状态总体统计：</w:t>
            </w:r>
          </w:p>
          <w:p w:rsidR="0026027F" w:rsidRPr="00FA42F5" w:rsidRDefault="0026027F" w:rsidP="00BD20AB">
            <w:r w:rsidRPr="00FA42F5">
              <w:rPr>
                <w:szCs w:val="21"/>
              </w:rPr>
              <w:t>&lt;</w:t>
            </w:r>
            <w:r w:rsidRPr="00FA42F5">
              <w:t xml:space="preserve"> DEVICE_REPORT</w:t>
            </w:r>
          </w:p>
          <w:p w:rsidR="0026027F" w:rsidRPr="00FA42F5" w:rsidRDefault="0026027F" w:rsidP="002B0726">
            <w:pPr>
              <w:ind w:firstLineChars="200" w:firstLine="420"/>
              <w:rPr>
                <w:szCs w:val="21"/>
              </w:rPr>
            </w:pPr>
            <w:proofErr w:type="spellStart"/>
            <w:r w:rsidRPr="00FA42F5">
              <w:rPr>
                <w:rStyle w:val="trans"/>
              </w:rPr>
              <w:t>Total_Number</w:t>
            </w:r>
            <w:proofErr w:type="spellEnd"/>
            <w:r w:rsidRPr="00FA42F5">
              <w:rPr>
                <w:szCs w:val="21"/>
              </w:rPr>
              <w:t xml:space="preserve"> = “</w:t>
            </w:r>
            <w:r w:rsidRPr="00FA42F5">
              <w:rPr>
                <w:rFonts w:hint="eastAsia"/>
                <w:szCs w:val="21"/>
              </w:rPr>
              <w:t>总路数</w:t>
            </w:r>
            <w:r w:rsidRPr="00FA42F5">
              <w:rPr>
                <w:szCs w:val="21"/>
              </w:rPr>
              <w:t>”</w:t>
            </w:r>
          </w:p>
          <w:p w:rsidR="0026027F" w:rsidRPr="00FA42F5" w:rsidRDefault="0026027F" w:rsidP="00BD20AB">
            <w:pPr>
              <w:rPr>
                <w:szCs w:val="21"/>
              </w:rPr>
            </w:pPr>
            <w:r w:rsidRPr="00FA42F5">
              <w:rPr>
                <w:szCs w:val="21"/>
              </w:rPr>
              <w:tab/>
            </w:r>
            <w:proofErr w:type="spellStart"/>
            <w:r w:rsidRPr="00FA42F5">
              <w:rPr>
                <w:szCs w:val="21"/>
              </w:rPr>
              <w:t>Fault_Times</w:t>
            </w:r>
            <w:proofErr w:type="spellEnd"/>
            <w:r w:rsidRPr="00FA42F5">
              <w:rPr>
                <w:szCs w:val="21"/>
              </w:rPr>
              <w:t xml:space="preserve"> = “</w:t>
            </w:r>
            <w:r w:rsidRPr="00FA42F5">
              <w:rPr>
                <w:rFonts w:hint="eastAsia"/>
                <w:szCs w:val="21"/>
              </w:rPr>
              <w:t>故障次数</w:t>
            </w:r>
            <w:r w:rsidRPr="00FA42F5">
              <w:rPr>
                <w:szCs w:val="21"/>
              </w:rPr>
              <w:t>”</w:t>
            </w:r>
          </w:p>
          <w:p w:rsidR="0026027F" w:rsidRPr="00FA42F5" w:rsidRDefault="0026027F" w:rsidP="00BD20AB">
            <w:pPr>
              <w:rPr>
                <w:szCs w:val="21"/>
              </w:rPr>
            </w:pPr>
            <w:r w:rsidRPr="00FA42F5">
              <w:rPr>
                <w:szCs w:val="21"/>
              </w:rPr>
              <w:tab/>
              <w:t>Fault _</w:t>
            </w:r>
            <w:r w:rsidRPr="00FA42F5">
              <w:t xml:space="preserve"> </w:t>
            </w:r>
            <w:r w:rsidRPr="00FA42F5">
              <w:rPr>
                <w:rStyle w:val="trans"/>
              </w:rPr>
              <w:t>Number</w:t>
            </w:r>
            <w:r w:rsidRPr="00FA42F5">
              <w:rPr>
                <w:szCs w:val="21"/>
              </w:rPr>
              <w:t>= “</w:t>
            </w:r>
            <w:r w:rsidRPr="00FA42F5">
              <w:rPr>
                <w:rFonts w:hint="eastAsia"/>
                <w:szCs w:val="21"/>
              </w:rPr>
              <w:t>故障路数</w:t>
            </w:r>
            <w:r w:rsidRPr="00FA42F5">
              <w:rPr>
                <w:szCs w:val="21"/>
              </w:rPr>
              <w:t>”</w:t>
            </w:r>
          </w:p>
          <w:p w:rsidR="0026027F" w:rsidRPr="00FA42F5" w:rsidRDefault="0026027F" w:rsidP="00BD20AB">
            <w:pPr>
              <w:rPr>
                <w:szCs w:val="21"/>
              </w:rPr>
            </w:pPr>
            <w:r w:rsidRPr="00FA42F5">
              <w:rPr>
                <w:szCs w:val="21"/>
              </w:rPr>
              <w:t xml:space="preserve">/&gt; </w:t>
            </w:r>
          </w:p>
          <w:p w:rsidR="0026027F" w:rsidRPr="00FA42F5" w:rsidRDefault="0026027F" w:rsidP="00BD20AB">
            <w:r w:rsidRPr="00FA42F5">
              <w:t>2—</w:t>
            </w:r>
            <w:r w:rsidRPr="00FA42F5">
              <w:rPr>
                <w:rFonts w:hint="eastAsia"/>
              </w:rPr>
              <w:t>设备故障详细统计：</w:t>
            </w:r>
          </w:p>
          <w:p w:rsidR="0026027F" w:rsidRPr="00FA42F5" w:rsidRDefault="0026027F" w:rsidP="00BD20AB">
            <w:r w:rsidRPr="00FA42F5">
              <w:rPr>
                <w:szCs w:val="21"/>
              </w:rPr>
              <w:t>&lt;</w:t>
            </w:r>
            <w:r w:rsidRPr="00FA42F5">
              <w:t xml:space="preserve"> DEVICE_REPORT</w:t>
            </w:r>
          </w:p>
          <w:p w:rsidR="0026027F" w:rsidRPr="00FA42F5" w:rsidRDefault="0026027F" w:rsidP="002B0726">
            <w:pPr>
              <w:ind w:firstLineChars="200" w:firstLine="420"/>
              <w:rPr>
                <w:szCs w:val="21"/>
              </w:rPr>
            </w:pPr>
            <w:proofErr w:type="spellStart"/>
            <w:r w:rsidRPr="00FA42F5">
              <w:rPr>
                <w:szCs w:val="21"/>
              </w:rPr>
              <w:t>Device_ID</w:t>
            </w:r>
            <w:proofErr w:type="spellEnd"/>
            <w:r w:rsidRPr="00FA42F5">
              <w:rPr>
                <w:szCs w:val="21"/>
              </w:rPr>
              <w:t xml:space="preserve"> = “</w:t>
            </w:r>
            <w:r w:rsidRPr="00FA42F5">
              <w:rPr>
                <w:rFonts w:hint="eastAsia"/>
                <w:szCs w:val="21"/>
              </w:rPr>
              <w:t>设备</w:t>
            </w:r>
            <w:r w:rsidRPr="00FA42F5">
              <w:rPr>
                <w:szCs w:val="21"/>
              </w:rPr>
              <w:t>ID”</w:t>
            </w:r>
          </w:p>
          <w:p w:rsidR="0026027F" w:rsidRPr="00FA42F5" w:rsidRDefault="0026027F" w:rsidP="00BD20AB">
            <w:pPr>
              <w:rPr>
                <w:szCs w:val="21"/>
              </w:rPr>
            </w:pPr>
            <w:r w:rsidRPr="00FA42F5">
              <w:rPr>
                <w:szCs w:val="21"/>
              </w:rPr>
              <w:tab/>
            </w:r>
            <w:proofErr w:type="spellStart"/>
            <w:r w:rsidRPr="00FA42F5">
              <w:rPr>
                <w:szCs w:val="21"/>
              </w:rPr>
              <w:t>Device_Name</w:t>
            </w:r>
            <w:proofErr w:type="spellEnd"/>
            <w:r w:rsidRPr="00FA42F5">
              <w:rPr>
                <w:szCs w:val="21"/>
              </w:rPr>
              <w:t>= “</w:t>
            </w:r>
            <w:r w:rsidRPr="00FA42F5">
              <w:rPr>
                <w:rFonts w:hint="eastAsia"/>
                <w:szCs w:val="21"/>
              </w:rPr>
              <w:t>设备名称</w:t>
            </w:r>
            <w:r w:rsidRPr="00FA42F5">
              <w:rPr>
                <w:szCs w:val="21"/>
              </w:rPr>
              <w:t>”</w:t>
            </w:r>
          </w:p>
          <w:p w:rsidR="0026027F" w:rsidRPr="00FA42F5" w:rsidRDefault="0026027F" w:rsidP="00BD20AB">
            <w:pPr>
              <w:rPr>
                <w:szCs w:val="21"/>
              </w:rPr>
            </w:pPr>
            <w:r w:rsidRPr="00FA42F5">
              <w:rPr>
                <w:szCs w:val="21"/>
              </w:rPr>
              <w:t xml:space="preserve">    </w:t>
            </w:r>
            <w:proofErr w:type="spellStart"/>
            <w:r w:rsidRPr="00FA42F5">
              <w:rPr>
                <w:szCs w:val="21"/>
              </w:rPr>
              <w:t>Alarm_Type</w:t>
            </w:r>
            <w:proofErr w:type="spellEnd"/>
            <w:r w:rsidRPr="00FA42F5">
              <w:rPr>
                <w:szCs w:val="21"/>
              </w:rPr>
              <w:t>=“</w:t>
            </w:r>
            <w:r w:rsidRPr="00FA42F5">
              <w:rPr>
                <w:rFonts w:hint="eastAsia"/>
                <w:szCs w:val="21"/>
              </w:rPr>
              <w:t>告警类型</w:t>
            </w:r>
            <w:r w:rsidRPr="00FA42F5">
              <w:rPr>
                <w:szCs w:val="21"/>
              </w:rPr>
              <w:t>”</w:t>
            </w:r>
          </w:p>
          <w:p w:rsidR="0026027F" w:rsidRPr="00FA42F5" w:rsidRDefault="0026027F" w:rsidP="00BD20AB">
            <w:pPr>
              <w:rPr>
                <w:szCs w:val="21"/>
              </w:rPr>
            </w:pPr>
            <w:r w:rsidRPr="00FA42F5">
              <w:rPr>
                <w:szCs w:val="21"/>
              </w:rPr>
              <w:tab/>
            </w:r>
            <w:proofErr w:type="spellStart"/>
            <w:r w:rsidRPr="00FA42F5">
              <w:rPr>
                <w:szCs w:val="21"/>
              </w:rPr>
              <w:t>Alarm_Time</w:t>
            </w:r>
            <w:proofErr w:type="spellEnd"/>
            <w:r w:rsidRPr="00FA42F5">
              <w:rPr>
                <w:szCs w:val="21"/>
              </w:rPr>
              <w:t>= “</w:t>
            </w:r>
            <w:r w:rsidRPr="00FA42F5">
              <w:rPr>
                <w:rFonts w:hint="eastAsia"/>
                <w:szCs w:val="21"/>
              </w:rPr>
              <w:t>告警时间</w:t>
            </w:r>
            <w:r w:rsidRPr="00FA42F5">
              <w:rPr>
                <w:szCs w:val="21"/>
              </w:rPr>
              <w:t>”</w:t>
            </w:r>
          </w:p>
          <w:p w:rsidR="0026027F" w:rsidRPr="00FA42F5" w:rsidRDefault="0026027F" w:rsidP="00BD20AB">
            <w:pPr>
              <w:rPr>
                <w:szCs w:val="21"/>
              </w:rPr>
            </w:pPr>
            <w:r w:rsidRPr="00FA42F5">
              <w:rPr>
                <w:szCs w:val="21"/>
              </w:rPr>
              <w:tab/>
            </w:r>
            <w:proofErr w:type="spellStart"/>
            <w:r w:rsidRPr="00FA42F5">
              <w:rPr>
                <w:szCs w:val="21"/>
              </w:rPr>
              <w:t>Alarm_ClearTime</w:t>
            </w:r>
            <w:proofErr w:type="spellEnd"/>
            <w:r w:rsidRPr="00FA42F5">
              <w:rPr>
                <w:szCs w:val="21"/>
              </w:rPr>
              <w:t>= “</w:t>
            </w:r>
            <w:r w:rsidRPr="00FA42F5">
              <w:rPr>
                <w:rFonts w:hint="eastAsia"/>
                <w:szCs w:val="21"/>
              </w:rPr>
              <w:t>告警消除时间</w:t>
            </w:r>
            <w:r w:rsidRPr="00FA42F5">
              <w:rPr>
                <w:szCs w:val="21"/>
              </w:rPr>
              <w:t>”</w:t>
            </w:r>
          </w:p>
          <w:p w:rsidR="0026027F" w:rsidRPr="00FA42F5" w:rsidRDefault="0026027F" w:rsidP="00BD20AB">
            <w:pPr>
              <w:rPr>
                <w:szCs w:val="21"/>
              </w:rPr>
            </w:pPr>
            <w:r w:rsidRPr="00FA42F5">
              <w:rPr>
                <w:szCs w:val="21"/>
              </w:rPr>
              <w:t xml:space="preserve">/&gt; </w:t>
            </w:r>
          </w:p>
          <w:p w:rsidR="0026027F" w:rsidRPr="0071057B" w:rsidRDefault="0026027F" w:rsidP="00BD20AB">
            <w:pPr>
              <w:autoSpaceDE w:val="0"/>
              <w:autoSpaceDN w:val="0"/>
              <w:adjustRightInd w:val="0"/>
              <w:jc w:val="left"/>
            </w:pPr>
            <w:r w:rsidRPr="00FA42F5">
              <w:rPr>
                <w:rFonts w:hint="eastAsia"/>
                <w:szCs w:val="21"/>
              </w:rPr>
              <w:t>注：此节点可能为一条或多条</w:t>
            </w:r>
          </w:p>
        </w:tc>
      </w:tr>
    </w:tbl>
    <w:p w:rsidR="0026027F" w:rsidRPr="00FA42F5" w:rsidRDefault="0026027F"/>
    <w:p w:rsidR="0026027F" w:rsidRPr="00FA42F5" w:rsidRDefault="0026027F" w:rsidP="00600337">
      <w:pPr>
        <w:pStyle w:val="2"/>
        <w:numPr>
          <w:ilvl w:val="0"/>
          <w:numId w:val="28"/>
        </w:numPr>
      </w:pPr>
      <w:bookmarkStart w:id="55" w:name="_Toc436750006"/>
      <w:r w:rsidRPr="00FA42F5">
        <w:rPr>
          <w:rFonts w:hint="eastAsia"/>
        </w:rPr>
        <w:lastRenderedPageBreak/>
        <w:t>其它</w:t>
      </w:r>
      <w:bookmarkEnd w:id="55"/>
    </w:p>
    <w:p w:rsidR="0026027F" w:rsidRPr="00FE0DE3" w:rsidRDefault="00585110" w:rsidP="004E2735">
      <w:pPr>
        <w:pStyle w:val="3"/>
        <w:numPr>
          <w:ilvl w:val="0"/>
          <w:numId w:val="42"/>
        </w:numPr>
        <w:jc w:val="left"/>
      </w:pPr>
      <w:bookmarkStart w:id="56" w:name="_Toc436750007"/>
      <w:r>
        <w:rPr>
          <w:rFonts w:hint="eastAsia"/>
        </w:rPr>
        <w:t>资源</w:t>
      </w:r>
      <w:r>
        <w:t>状态查询</w:t>
      </w:r>
      <w:r w:rsidR="00E67C16">
        <w:rPr>
          <w:rFonts w:hint="eastAsia"/>
        </w:rPr>
        <w:t>接口</w:t>
      </w:r>
      <w:r w:rsidR="0026027F">
        <w:t>Plat_</w:t>
      </w:r>
      <w:r w:rsidR="0026027F" w:rsidRPr="00082556">
        <w:t xml:space="preserve"> </w:t>
      </w:r>
      <w:proofErr w:type="spellStart"/>
      <w:r w:rsidR="0026027F" w:rsidRPr="00BD20AB">
        <w:t>GetResourceState</w:t>
      </w:r>
      <w:bookmarkEnd w:id="56"/>
      <w:proofErr w:type="spellEnd"/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43"/>
        <w:gridCol w:w="1581"/>
        <w:gridCol w:w="5248"/>
      </w:tblGrid>
      <w:tr w:rsidR="0026027F" w:rsidRPr="005420E8" w:rsidTr="00A621EC"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函数名称</w:t>
            </w:r>
          </w:p>
        </w:tc>
        <w:tc>
          <w:tcPr>
            <w:tcW w:w="6829" w:type="dxa"/>
            <w:gridSpan w:val="2"/>
          </w:tcPr>
          <w:p w:rsidR="0026027F" w:rsidRPr="00BD20AB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BD20A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nt</w:t>
            </w:r>
            <w:r w:rsidRPr="00BD20A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Plat_GetResourceState(</w:t>
            </w:r>
          </w:p>
          <w:p w:rsidR="0026027F" w:rsidRPr="00BD20AB" w:rsidRDefault="0026027F" w:rsidP="003B67BF">
            <w:pPr>
              <w:spacing w:beforeLines="50" w:before="156" w:afterLines="50" w:after="156"/>
              <w:ind w:firstLineChars="1300" w:firstLine="2730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BD20A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 xml:space="preserve">const char * </w:t>
            </w:r>
            <w:r w:rsidRPr="00BD20A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csResourceID,</w:t>
            </w:r>
          </w:p>
          <w:p w:rsidR="0026027F" w:rsidRPr="00BD20AB" w:rsidRDefault="0026027F" w:rsidP="003B67BF">
            <w:pPr>
              <w:spacing w:beforeLines="50" w:before="156" w:afterLines="50" w:after="156"/>
              <w:ind w:firstLineChars="1300" w:firstLine="2730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BD20A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nt</w:t>
            </w:r>
            <w:r w:rsidRPr="00BD20A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BD20A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BD20A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iResourceType,</w:t>
            </w:r>
          </w:p>
          <w:p w:rsidR="0026027F" w:rsidRDefault="0026027F" w:rsidP="003B67BF">
            <w:pPr>
              <w:spacing w:beforeLines="50" w:before="156" w:afterLines="50" w:after="156"/>
              <w:ind w:firstLineChars="1300" w:firstLine="2730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BD20A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 xml:space="preserve">long * </w:t>
            </w:r>
            <w:r w:rsidRPr="00BD20A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</w:r>
            <w:r w:rsidRPr="00BD20A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ab/>
              <w:t>currentState</w:t>
            </w:r>
            <w:r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,</w:t>
            </w:r>
          </w:p>
          <w:p w:rsidR="0026027F" w:rsidRPr="00082556" w:rsidRDefault="0026027F" w:rsidP="003B67BF">
            <w:pPr>
              <w:spacing w:beforeLines="50" w:before="156" w:afterLines="50" w:after="156"/>
              <w:ind w:firstLineChars="1300" w:firstLine="2730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 xml:space="preserve">int         </w:t>
            </w:r>
            <w:r w:rsidRPr="00BD20A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UserHandle)</w:t>
            </w:r>
          </w:p>
        </w:tc>
      </w:tr>
      <w:tr w:rsidR="0026027F" w:rsidRPr="005420E8" w:rsidTr="00A621EC"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功能描述</w:t>
            </w:r>
          </w:p>
        </w:tc>
        <w:tc>
          <w:tcPr>
            <w:tcW w:w="6829" w:type="dxa"/>
            <w:gridSpan w:val="2"/>
          </w:tcPr>
          <w:p w:rsidR="0026027F" w:rsidRPr="00BD20AB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获取指定时间段内的设备状态报表</w:t>
            </w:r>
          </w:p>
        </w:tc>
      </w:tr>
      <w:tr w:rsidR="0026027F" w:rsidRPr="005420E8" w:rsidTr="00A621EC">
        <w:trPr>
          <w:trHeight w:val="155"/>
        </w:trPr>
        <w:tc>
          <w:tcPr>
            <w:tcW w:w="1443" w:type="dxa"/>
            <w:vMerge w:val="restart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参数说明</w:t>
            </w:r>
          </w:p>
        </w:tc>
        <w:tc>
          <w:tcPr>
            <w:tcW w:w="1581" w:type="dxa"/>
          </w:tcPr>
          <w:p w:rsidR="0026027F" w:rsidRPr="00244575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proofErr w:type="spellStart"/>
            <w:r w:rsidRPr="00FA42F5">
              <w:t>csResourceID</w:t>
            </w:r>
            <w:proofErr w:type="spellEnd"/>
          </w:p>
        </w:tc>
        <w:tc>
          <w:tcPr>
            <w:tcW w:w="5248" w:type="dxa"/>
          </w:tcPr>
          <w:p w:rsidR="0026027F" w:rsidRPr="00BD20AB" w:rsidRDefault="0026027F" w:rsidP="003B67BF">
            <w:pPr>
              <w:spacing w:beforeLines="50" w:before="156" w:afterLines="50" w:after="156"/>
            </w:pPr>
            <w:r w:rsidRPr="00FA42F5">
              <w:rPr>
                <w:rFonts w:hint="eastAsia"/>
              </w:rPr>
              <w:t>设备资源</w:t>
            </w:r>
            <w:r w:rsidRPr="00FA42F5">
              <w:t xml:space="preserve"> ID</w:t>
            </w:r>
          </w:p>
        </w:tc>
      </w:tr>
      <w:tr w:rsidR="0026027F" w:rsidRPr="005420E8" w:rsidTr="00A621EC">
        <w:trPr>
          <w:trHeight w:val="155"/>
        </w:trPr>
        <w:tc>
          <w:tcPr>
            <w:tcW w:w="1443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581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proofErr w:type="spellStart"/>
            <w:r w:rsidRPr="00FA42F5">
              <w:t>iResourceType</w:t>
            </w:r>
            <w:proofErr w:type="spellEnd"/>
          </w:p>
        </w:tc>
        <w:tc>
          <w:tcPr>
            <w:tcW w:w="5248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设备类型</w:t>
            </w:r>
          </w:p>
        </w:tc>
      </w:tr>
      <w:tr w:rsidR="0026027F" w:rsidRPr="005420E8" w:rsidTr="00A621EC">
        <w:trPr>
          <w:trHeight w:val="155"/>
        </w:trPr>
        <w:tc>
          <w:tcPr>
            <w:tcW w:w="1443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581" w:type="dxa"/>
          </w:tcPr>
          <w:p w:rsidR="0026027F" w:rsidRPr="003517D1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3517D1">
              <w:rPr>
                <w:rFonts w:eastAsia="新宋体"/>
                <w:noProof/>
                <w:color w:val="020002"/>
                <w:kern w:val="0"/>
                <w:szCs w:val="21"/>
              </w:rPr>
              <w:t>currentState</w:t>
            </w:r>
          </w:p>
        </w:tc>
        <w:tc>
          <w:tcPr>
            <w:tcW w:w="5248" w:type="dxa"/>
          </w:tcPr>
          <w:p w:rsidR="0026027F" w:rsidRPr="00FA42F5" w:rsidRDefault="0026027F" w:rsidP="003B67BF">
            <w:pPr>
              <w:spacing w:beforeLines="50" w:before="156" w:afterLines="50" w:after="156"/>
            </w:pPr>
            <w:r w:rsidRPr="00FA42F5">
              <w:rPr>
                <w:rFonts w:hint="eastAsia"/>
              </w:rPr>
              <w:t>当前状态（输出参数），包括服务器、设备、监控点等资源</w:t>
            </w:r>
            <w:r>
              <w:rPr>
                <w:rFonts w:hint="eastAsia"/>
              </w:rPr>
              <w:t>（</w:t>
            </w:r>
            <w:r>
              <w:t>0-</w:t>
            </w:r>
            <w:r>
              <w:rPr>
                <w:rFonts w:hint="eastAsia"/>
              </w:rPr>
              <w:t>在线</w:t>
            </w:r>
            <w:r>
              <w:t xml:space="preserve"> 1-</w:t>
            </w:r>
            <w:r>
              <w:rPr>
                <w:rFonts w:hint="eastAsia"/>
              </w:rPr>
              <w:t>断线）</w:t>
            </w:r>
          </w:p>
        </w:tc>
      </w:tr>
      <w:tr w:rsidR="0026027F" w:rsidRPr="005420E8" w:rsidTr="00A621EC">
        <w:trPr>
          <w:trHeight w:val="155"/>
        </w:trPr>
        <w:tc>
          <w:tcPr>
            <w:tcW w:w="1443" w:type="dxa"/>
            <w:vMerge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</w:p>
        </w:tc>
        <w:tc>
          <w:tcPr>
            <w:tcW w:w="1581" w:type="dxa"/>
          </w:tcPr>
          <w:p w:rsidR="0026027F" w:rsidRPr="00BD20AB" w:rsidRDefault="0026027F" w:rsidP="003B67BF">
            <w:pPr>
              <w:spacing w:beforeLines="50" w:before="156" w:afterLines="50" w:after="156"/>
              <w:rPr>
                <w:rFonts w:ascii="新宋体" w:eastAsia="新宋体"/>
                <w:noProof/>
                <w:color w:val="020002"/>
                <w:kern w:val="0"/>
                <w:szCs w:val="21"/>
              </w:rPr>
            </w:pPr>
            <w:r w:rsidRPr="00BD20AB">
              <w:rPr>
                <w:rFonts w:ascii="新宋体" w:eastAsia="新宋体"/>
                <w:noProof/>
                <w:color w:val="020002"/>
                <w:kern w:val="0"/>
                <w:szCs w:val="21"/>
              </w:rPr>
              <w:t>iUserHandle</w:t>
            </w:r>
          </w:p>
        </w:tc>
        <w:tc>
          <w:tcPr>
            <w:tcW w:w="5248" w:type="dxa"/>
          </w:tcPr>
          <w:p w:rsidR="0026027F" w:rsidRPr="00FA42F5" w:rsidRDefault="0026027F" w:rsidP="003B67BF">
            <w:pPr>
              <w:spacing w:beforeLines="50" w:before="156" w:afterLines="50" w:after="156"/>
            </w:pPr>
            <w:proofErr w:type="spellStart"/>
            <w:r w:rsidRPr="00FA42F5">
              <w:t>Plat_LoginCMS</w:t>
            </w:r>
            <w:proofErr w:type="spellEnd"/>
            <w:r w:rsidRPr="00FA42F5">
              <w:rPr>
                <w:rFonts w:hint="eastAsia"/>
              </w:rPr>
              <w:t>返回的句柄</w:t>
            </w:r>
          </w:p>
        </w:tc>
      </w:tr>
      <w:tr w:rsidR="0026027F" w:rsidRPr="005420E8" w:rsidTr="00A621EC">
        <w:tc>
          <w:tcPr>
            <w:tcW w:w="1443" w:type="dxa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返回值</w:t>
            </w:r>
          </w:p>
        </w:tc>
        <w:tc>
          <w:tcPr>
            <w:tcW w:w="6829" w:type="dxa"/>
            <w:gridSpan w:val="2"/>
          </w:tcPr>
          <w:p w:rsidR="0026027F" w:rsidRPr="005420E8" w:rsidRDefault="0026027F" w:rsidP="003B67BF">
            <w:pPr>
              <w:spacing w:beforeLines="50" w:before="156" w:afterLines="50" w:after="156"/>
              <w:rPr>
                <w:rFonts w:eastAsia="新宋体"/>
                <w:noProof/>
                <w:color w:val="020002"/>
                <w:kern w:val="0"/>
                <w:szCs w:val="21"/>
              </w:rPr>
            </w:pPr>
            <w:r w:rsidRPr="00FA42F5">
              <w:rPr>
                <w:rFonts w:hint="eastAsia"/>
              </w:rPr>
              <w:t>成功</w:t>
            </w:r>
            <w:r>
              <w:rPr>
                <w:rFonts w:hint="eastAsia"/>
              </w:rPr>
              <w:t>时返回</w:t>
            </w:r>
            <w:r w:rsidRPr="00FA42F5">
              <w:t xml:space="preserve">0 </w:t>
            </w:r>
            <w:r w:rsidRPr="00FA42F5">
              <w:rPr>
                <w:rFonts w:hint="eastAsia"/>
              </w:rPr>
              <w:t>错误时返回</w:t>
            </w:r>
            <w:r w:rsidRPr="00FA42F5">
              <w:t>-1</w:t>
            </w:r>
          </w:p>
        </w:tc>
      </w:tr>
      <w:tr w:rsidR="0026027F" w:rsidRPr="005420E8" w:rsidTr="00A621EC">
        <w:trPr>
          <w:trHeight w:val="520"/>
        </w:trPr>
        <w:tc>
          <w:tcPr>
            <w:tcW w:w="1443" w:type="dxa"/>
          </w:tcPr>
          <w:p w:rsidR="0026027F" w:rsidRPr="0071057B" w:rsidRDefault="0026027F" w:rsidP="0036603E">
            <w:pPr>
              <w:autoSpaceDE w:val="0"/>
              <w:autoSpaceDN w:val="0"/>
              <w:adjustRightInd w:val="0"/>
              <w:jc w:val="left"/>
            </w:pPr>
            <w:r w:rsidRPr="005420E8">
              <w:rPr>
                <w:rFonts w:eastAsia="新宋体" w:hint="eastAsia"/>
                <w:noProof/>
                <w:color w:val="020002"/>
                <w:kern w:val="0"/>
                <w:szCs w:val="21"/>
              </w:rPr>
              <w:t>备注</w:t>
            </w:r>
          </w:p>
        </w:tc>
        <w:tc>
          <w:tcPr>
            <w:tcW w:w="6829" w:type="dxa"/>
            <w:gridSpan w:val="2"/>
          </w:tcPr>
          <w:p w:rsidR="0026027F" w:rsidRPr="0071057B" w:rsidRDefault="0026027F" w:rsidP="0036603E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6027F" w:rsidRDefault="0026027F"/>
    <w:p w:rsidR="0026027F" w:rsidRPr="00BD20AB" w:rsidRDefault="0026027F" w:rsidP="00911967">
      <w:pPr>
        <w:widowControl/>
        <w:jc w:val="left"/>
      </w:pPr>
      <w:r>
        <w:br w:type="page"/>
      </w:r>
    </w:p>
    <w:p w:rsidR="0026027F" w:rsidRDefault="0026027F" w:rsidP="004E2735">
      <w:pPr>
        <w:pStyle w:val="1"/>
        <w:numPr>
          <w:ilvl w:val="0"/>
          <w:numId w:val="5"/>
        </w:numPr>
        <w:rPr>
          <w:sz w:val="36"/>
          <w:szCs w:val="36"/>
        </w:rPr>
      </w:pPr>
      <w:bookmarkStart w:id="57" w:name="_Toc436750008"/>
      <w:r w:rsidRPr="004E2735">
        <w:rPr>
          <w:rFonts w:hint="eastAsia"/>
          <w:sz w:val="36"/>
          <w:szCs w:val="36"/>
        </w:rPr>
        <w:t>数据定义</w:t>
      </w:r>
      <w:bookmarkEnd w:id="57"/>
    </w:p>
    <w:p w:rsidR="00FC2692" w:rsidRPr="00FC2692" w:rsidRDefault="00FC2692" w:rsidP="00FC2692">
      <w:pPr>
        <w:pStyle w:val="2"/>
        <w:numPr>
          <w:ilvl w:val="0"/>
          <w:numId w:val="44"/>
        </w:numPr>
      </w:pPr>
      <w:bookmarkStart w:id="58" w:name="_Toc436750009"/>
      <w:r>
        <w:rPr>
          <w:rFonts w:hint="eastAsia"/>
        </w:rPr>
        <w:t>基础</w:t>
      </w:r>
      <w:r>
        <w:t>参数</w:t>
      </w:r>
      <w:bookmarkEnd w:id="58"/>
    </w:p>
    <w:p w:rsidR="0026027F" w:rsidRDefault="0026027F" w:rsidP="00B53DF1">
      <w:r w:rsidRPr="00B53DF1">
        <w:t xml:space="preserve">// </w:t>
      </w:r>
      <w:r w:rsidRPr="00B53DF1">
        <w:rPr>
          <w:rFonts w:hint="eastAsia"/>
        </w:rPr>
        <w:t>控制中心的属性名</w:t>
      </w:r>
    </w:p>
    <w:tbl>
      <w:tblPr>
        <w:tblW w:w="0" w:type="auto"/>
        <w:tblInd w:w="250" w:type="dxa"/>
        <w:tbl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single" w:sz="8" w:space="0" w:color="4BACC6"/>
          <w:insideV w:val="single" w:sz="8" w:space="0" w:color="4BACC6"/>
        </w:tblBorders>
        <w:tblLook w:val="0020" w:firstRow="1" w:lastRow="0" w:firstColumn="0" w:lastColumn="0" w:noHBand="0" w:noVBand="0"/>
      </w:tblPr>
      <w:tblGrid>
        <w:gridCol w:w="1712"/>
        <w:gridCol w:w="4614"/>
      </w:tblGrid>
      <w:tr w:rsidR="0026027F" w:rsidTr="004E2735">
        <w:tc>
          <w:tcPr>
            <w:tcW w:w="1559" w:type="dxa"/>
          </w:tcPr>
          <w:p w:rsidR="0026027F" w:rsidRPr="00BD2C16" w:rsidRDefault="0026027F" w:rsidP="00B9066C">
            <w:pPr>
              <w:rPr>
                <w:rFonts w:ascii="Cambria" w:hAnsi="Cambria"/>
                <w:b/>
                <w:bCs/>
              </w:rPr>
            </w:pPr>
            <w:r w:rsidRPr="00BD2C16">
              <w:rPr>
                <w:rFonts w:ascii="Cambria" w:hAnsi="Cambria"/>
                <w:b/>
                <w:bCs/>
              </w:rPr>
              <w:t>Cell</w:t>
            </w:r>
          </w:p>
        </w:tc>
        <w:tc>
          <w:tcPr>
            <w:tcW w:w="4614" w:type="dxa"/>
          </w:tcPr>
          <w:p w:rsidR="0026027F" w:rsidRPr="00BD2C16" w:rsidRDefault="0026027F" w:rsidP="00B9066C">
            <w:pPr>
              <w:rPr>
                <w:rFonts w:ascii="Cambria" w:hAnsi="Cambria"/>
                <w:b/>
                <w:bCs/>
                <w:lang w:val="zh-CN"/>
              </w:rPr>
            </w:pPr>
            <w:r w:rsidRPr="00BD2C16">
              <w:rPr>
                <w:rFonts w:ascii="Cambria" w:hAnsi="Cambria" w:hint="eastAsia"/>
                <w:b/>
                <w:bCs/>
                <w:lang w:val="zh-CN"/>
              </w:rPr>
              <w:t>描述</w:t>
            </w:r>
          </w:p>
        </w:tc>
      </w:tr>
      <w:tr w:rsidR="0026027F" w:rsidRPr="00997BB5" w:rsidTr="004E2735">
        <w:tc>
          <w:tcPr>
            <w:tcW w:w="1559" w:type="dxa"/>
          </w:tcPr>
          <w:p w:rsidR="0026027F" w:rsidRDefault="0026027F" w:rsidP="00B9066C">
            <w:proofErr w:type="spellStart"/>
            <w:r w:rsidRPr="00B53DF1">
              <w:t>ControlUnitID</w:t>
            </w:r>
            <w:proofErr w:type="spellEnd"/>
          </w:p>
        </w:tc>
        <w:tc>
          <w:tcPr>
            <w:tcW w:w="4614" w:type="dxa"/>
          </w:tcPr>
          <w:p w:rsidR="0026027F" w:rsidRPr="00BD2C16" w:rsidRDefault="0026027F" w:rsidP="00B9066C">
            <w:pPr>
              <w:rPr>
                <w:sz w:val="18"/>
                <w:szCs w:val="18"/>
                <w:lang w:val="zh-CN"/>
              </w:rPr>
            </w:pPr>
            <w:r w:rsidRPr="00B53DF1">
              <w:rPr>
                <w:rFonts w:hint="eastAsia"/>
              </w:rPr>
              <w:t>控制中心</w:t>
            </w:r>
            <w:r w:rsidRPr="00B53DF1">
              <w:t>ID</w:t>
            </w:r>
          </w:p>
        </w:tc>
      </w:tr>
      <w:tr w:rsidR="0026027F" w:rsidRPr="00997BB5" w:rsidTr="004E2735">
        <w:tc>
          <w:tcPr>
            <w:tcW w:w="1559" w:type="dxa"/>
          </w:tcPr>
          <w:p w:rsidR="0026027F" w:rsidRDefault="0026027F" w:rsidP="00B9066C">
            <w:proofErr w:type="spellStart"/>
            <w:r w:rsidRPr="00B53DF1">
              <w:t>ControlUnitName</w:t>
            </w:r>
            <w:proofErr w:type="spellEnd"/>
          </w:p>
        </w:tc>
        <w:tc>
          <w:tcPr>
            <w:tcW w:w="4614" w:type="dxa"/>
          </w:tcPr>
          <w:p w:rsidR="0026027F" w:rsidRPr="00BD2C16" w:rsidRDefault="0026027F" w:rsidP="00B9066C">
            <w:pPr>
              <w:rPr>
                <w:sz w:val="18"/>
                <w:szCs w:val="18"/>
                <w:lang w:val="zh-CN"/>
              </w:rPr>
            </w:pPr>
            <w:r w:rsidRPr="00B53DF1">
              <w:rPr>
                <w:rFonts w:hint="eastAsia"/>
              </w:rPr>
              <w:t>控制中心名称</w:t>
            </w:r>
          </w:p>
        </w:tc>
      </w:tr>
      <w:tr w:rsidR="0026027F" w:rsidRPr="00997BB5" w:rsidTr="004E2735">
        <w:tc>
          <w:tcPr>
            <w:tcW w:w="1559" w:type="dxa"/>
          </w:tcPr>
          <w:p w:rsidR="0026027F" w:rsidRDefault="0026027F" w:rsidP="00B9066C">
            <w:proofErr w:type="spellStart"/>
            <w:r w:rsidRPr="00B53DF1">
              <w:t>UpControlUnitID</w:t>
            </w:r>
            <w:proofErr w:type="spellEnd"/>
          </w:p>
        </w:tc>
        <w:tc>
          <w:tcPr>
            <w:tcW w:w="4614" w:type="dxa"/>
          </w:tcPr>
          <w:p w:rsidR="0026027F" w:rsidRPr="00BD2C16" w:rsidRDefault="0026027F" w:rsidP="00B9066C">
            <w:pPr>
              <w:rPr>
                <w:sz w:val="18"/>
                <w:szCs w:val="18"/>
                <w:lang w:val="zh-CN"/>
              </w:rPr>
            </w:pPr>
            <w:r w:rsidRPr="00B53DF1">
              <w:rPr>
                <w:rFonts w:hint="eastAsia"/>
              </w:rPr>
              <w:t>上级控制中心</w:t>
            </w:r>
            <w:r w:rsidRPr="00B53DF1">
              <w:t>ID</w:t>
            </w:r>
          </w:p>
        </w:tc>
      </w:tr>
    </w:tbl>
    <w:p w:rsidR="0026027F" w:rsidRPr="00B53DF1" w:rsidRDefault="0026027F" w:rsidP="00B53DF1"/>
    <w:p w:rsidR="0026027F" w:rsidRPr="00B53DF1" w:rsidRDefault="0026027F" w:rsidP="00B53DF1">
      <w:r w:rsidRPr="00B53DF1">
        <w:t>//</w:t>
      </w:r>
      <w:r w:rsidRPr="00B53DF1">
        <w:rPr>
          <w:rFonts w:hint="eastAsia"/>
        </w:rPr>
        <w:t>区域的属性名</w:t>
      </w:r>
    </w:p>
    <w:tbl>
      <w:tblPr>
        <w:tblW w:w="0" w:type="auto"/>
        <w:tblInd w:w="250" w:type="dxa"/>
        <w:tbl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single" w:sz="8" w:space="0" w:color="4BACC6"/>
          <w:insideV w:val="single" w:sz="8" w:space="0" w:color="4BACC6"/>
        </w:tblBorders>
        <w:tblLook w:val="0020" w:firstRow="1" w:lastRow="0" w:firstColumn="0" w:lastColumn="0" w:noHBand="0" w:noVBand="0"/>
      </w:tblPr>
      <w:tblGrid>
        <w:gridCol w:w="1701"/>
        <w:gridCol w:w="4678"/>
      </w:tblGrid>
      <w:tr w:rsidR="0026027F" w:rsidTr="007851FB">
        <w:tc>
          <w:tcPr>
            <w:tcW w:w="1701" w:type="dxa"/>
          </w:tcPr>
          <w:p w:rsidR="0026027F" w:rsidRPr="00BD2C16" w:rsidRDefault="0026027F" w:rsidP="00B9066C">
            <w:pPr>
              <w:rPr>
                <w:rFonts w:ascii="Cambria" w:hAnsi="Cambria"/>
                <w:b/>
                <w:bCs/>
              </w:rPr>
            </w:pPr>
            <w:r w:rsidRPr="00BD2C16">
              <w:rPr>
                <w:rFonts w:ascii="Cambria" w:hAnsi="Cambria"/>
                <w:b/>
                <w:bCs/>
              </w:rPr>
              <w:t>Region</w:t>
            </w:r>
          </w:p>
        </w:tc>
        <w:tc>
          <w:tcPr>
            <w:tcW w:w="4678" w:type="dxa"/>
          </w:tcPr>
          <w:p w:rsidR="0026027F" w:rsidRPr="00BD2C16" w:rsidRDefault="0026027F" w:rsidP="00B9066C">
            <w:pPr>
              <w:rPr>
                <w:rFonts w:ascii="Cambria" w:hAnsi="Cambria"/>
                <w:b/>
                <w:bCs/>
                <w:lang w:val="zh-CN"/>
              </w:rPr>
            </w:pPr>
            <w:r w:rsidRPr="00BD2C16">
              <w:rPr>
                <w:rFonts w:ascii="Cambria" w:hAnsi="Cambria" w:hint="eastAsia"/>
                <w:b/>
                <w:bCs/>
                <w:lang w:val="zh-CN"/>
              </w:rPr>
              <w:t>描述</w:t>
            </w:r>
          </w:p>
        </w:tc>
      </w:tr>
      <w:tr w:rsidR="0026027F" w:rsidRPr="00997BB5" w:rsidTr="007851FB">
        <w:tc>
          <w:tcPr>
            <w:tcW w:w="1701" w:type="dxa"/>
          </w:tcPr>
          <w:p w:rsidR="0026027F" w:rsidRDefault="0026027F" w:rsidP="00B9066C">
            <w:proofErr w:type="spellStart"/>
            <w:r w:rsidRPr="00B53DF1">
              <w:t>region_id</w:t>
            </w:r>
            <w:proofErr w:type="spellEnd"/>
          </w:p>
        </w:tc>
        <w:tc>
          <w:tcPr>
            <w:tcW w:w="4678" w:type="dxa"/>
          </w:tcPr>
          <w:p w:rsidR="0026027F" w:rsidRPr="00BD2C16" w:rsidRDefault="0026027F" w:rsidP="00B9066C">
            <w:pPr>
              <w:rPr>
                <w:sz w:val="18"/>
                <w:szCs w:val="18"/>
                <w:lang w:val="zh-CN"/>
              </w:rPr>
            </w:pPr>
            <w:r w:rsidRPr="00B53DF1">
              <w:rPr>
                <w:rFonts w:hint="eastAsia"/>
              </w:rPr>
              <w:t>区域</w:t>
            </w:r>
            <w:r w:rsidRPr="00B53DF1">
              <w:t>ID</w:t>
            </w:r>
          </w:p>
        </w:tc>
      </w:tr>
      <w:tr w:rsidR="0026027F" w:rsidRPr="00997BB5" w:rsidTr="007851FB">
        <w:tc>
          <w:tcPr>
            <w:tcW w:w="1701" w:type="dxa"/>
          </w:tcPr>
          <w:p w:rsidR="0026027F" w:rsidRDefault="0026027F" w:rsidP="00B9066C">
            <w:proofErr w:type="spellStart"/>
            <w:r w:rsidRPr="00B53DF1">
              <w:t>region_name</w:t>
            </w:r>
            <w:proofErr w:type="spellEnd"/>
          </w:p>
        </w:tc>
        <w:tc>
          <w:tcPr>
            <w:tcW w:w="4678" w:type="dxa"/>
          </w:tcPr>
          <w:p w:rsidR="0026027F" w:rsidRPr="00BD2C16" w:rsidRDefault="0026027F" w:rsidP="00B9066C">
            <w:pPr>
              <w:rPr>
                <w:sz w:val="18"/>
                <w:szCs w:val="18"/>
                <w:lang w:val="zh-CN"/>
              </w:rPr>
            </w:pPr>
            <w:r w:rsidRPr="00B53DF1">
              <w:rPr>
                <w:rFonts w:hint="eastAsia"/>
              </w:rPr>
              <w:t>区域名称</w:t>
            </w:r>
          </w:p>
        </w:tc>
      </w:tr>
      <w:tr w:rsidR="0026027F" w:rsidRPr="00997BB5" w:rsidTr="007851FB">
        <w:tc>
          <w:tcPr>
            <w:tcW w:w="1701" w:type="dxa"/>
          </w:tcPr>
          <w:p w:rsidR="0026027F" w:rsidRDefault="0026027F" w:rsidP="00B9066C">
            <w:proofErr w:type="spellStart"/>
            <w:r w:rsidRPr="00B53DF1">
              <w:t>region_high</w:t>
            </w:r>
            <w:proofErr w:type="spellEnd"/>
          </w:p>
        </w:tc>
        <w:tc>
          <w:tcPr>
            <w:tcW w:w="4678" w:type="dxa"/>
          </w:tcPr>
          <w:p w:rsidR="0026027F" w:rsidRPr="00BD2C16" w:rsidRDefault="0026027F" w:rsidP="00B9066C">
            <w:pPr>
              <w:rPr>
                <w:sz w:val="18"/>
                <w:szCs w:val="18"/>
                <w:lang w:val="zh-CN"/>
              </w:rPr>
            </w:pPr>
            <w:r w:rsidRPr="00B53DF1">
              <w:rPr>
                <w:rFonts w:hint="eastAsia"/>
              </w:rPr>
              <w:t>上级区域</w:t>
            </w:r>
            <w:r w:rsidRPr="00B53DF1">
              <w:t>ID</w:t>
            </w:r>
          </w:p>
        </w:tc>
      </w:tr>
      <w:tr w:rsidR="0026027F" w:rsidRPr="00997BB5" w:rsidTr="007851FB">
        <w:tc>
          <w:tcPr>
            <w:tcW w:w="1701" w:type="dxa"/>
          </w:tcPr>
          <w:p w:rsidR="0026027F" w:rsidRDefault="0026027F" w:rsidP="00B9066C">
            <w:proofErr w:type="spellStart"/>
            <w:r w:rsidRPr="00B53DF1">
              <w:t>region_level</w:t>
            </w:r>
            <w:proofErr w:type="spellEnd"/>
          </w:p>
        </w:tc>
        <w:tc>
          <w:tcPr>
            <w:tcW w:w="4678" w:type="dxa"/>
          </w:tcPr>
          <w:p w:rsidR="0026027F" w:rsidRPr="00BD2C16" w:rsidRDefault="0026027F" w:rsidP="00B9066C">
            <w:pPr>
              <w:rPr>
                <w:sz w:val="18"/>
                <w:szCs w:val="18"/>
                <w:lang w:val="zh-CN"/>
              </w:rPr>
            </w:pPr>
            <w:r w:rsidRPr="00B53DF1">
              <w:rPr>
                <w:rFonts w:hint="eastAsia"/>
              </w:rPr>
              <w:t>区域等级</w:t>
            </w:r>
          </w:p>
        </w:tc>
      </w:tr>
      <w:tr w:rsidR="0026027F" w:rsidRPr="00997BB5" w:rsidTr="007851FB">
        <w:tc>
          <w:tcPr>
            <w:tcW w:w="1701" w:type="dxa"/>
          </w:tcPr>
          <w:p w:rsidR="0026027F" w:rsidRDefault="0026027F" w:rsidP="00B9066C">
            <w:proofErr w:type="spellStart"/>
            <w:r w:rsidRPr="00B53DF1">
              <w:t>region_cellLsh</w:t>
            </w:r>
            <w:proofErr w:type="spellEnd"/>
          </w:p>
        </w:tc>
        <w:tc>
          <w:tcPr>
            <w:tcW w:w="4678" w:type="dxa"/>
          </w:tcPr>
          <w:p w:rsidR="0026027F" w:rsidRPr="00BD2C16" w:rsidRDefault="0026027F" w:rsidP="00B9066C">
            <w:pPr>
              <w:rPr>
                <w:sz w:val="18"/>
                <w:szCs w:val="18"/>
                <w:lang w:val="zh-CN"/>
              </w:rPr>
            </w:pPr>
            <w:r w:rsidRPr="00B53DF1">
              <w:rPr>
                <w:rFonts w:hint="eastAsia"/>
              </w:rPr>
              <w:t>区域所属控制中心</w:t>
            </w:r>
            <w:r w:rsidRPr="00B53DF1">
              <w:t>ID</w:t>
            </w:r>
          </w:p>
        </w:tc>
      </w:tr>
    </w:tbl>
    <w:p w:rsidR="0026027F" w:rsidRPr="00B53DF1" w:rsidRDefault="0026027F" w:rsidP="00B53DF1"/>
    <w:p w:rsidR="0026027F" w:rsidRPr="00B53DF1" w:rsidRDefault="0026027F" w:rsidP="00B53DF1"/>
    <w:p w:rsidR="0026027F" w:rsidRPr="00B53DF1" w:rsidRDefault="0026027F" w:rsidP="00B53DF1">
      <w:r w:rsidRPr="00B53DF1">
        <w:t xml:space="preserve">// </w:t>
      </w:r>
      <w:r w:rsidRPr="00B53DF1">
        <w:rPr>
          <w:rFonts w:hint="eastAsia"/>
        </w:rPr>
        <w:t>设备的属性名</w:t>
      </w:r>
    </w:p>
    <w:tbl>
      <w:tblPr>
        <w:tblW w:w="0" w:type="auto"/>
        <w:tblInd w:w="250" w:type="dxa"/>
        <w:tbl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single" w:sz="8" w:space="0" w:color="4BACC6"/>
          <w:insideV w:val="single" w:sz="8" w:space="0" w:color="4BACC6"/>
        </w:tblBorders>
        <w:tblLook w:val="0020" w:firstRow="1" w:lastRow="0" w:firstColumn="0" w:lastColumn="0" w:noHBand="0" w:noVBand="0"/>
      </w:tblPr>
      <w:tblGrid>
        <w:gridCol w:w="1653"/>
        <w:gridCol w:w="4704"/>
      </w:tblGrid>
      <w:tr w:rsidR="0026027F" w:rsidTr="007851FB">
        <w:tc>
          <w:tcPr>
            <w:tcW w:w="1653" w:type="dxa"/>
          </w:tcPr>
          <w:p w:rsidR="0026027F" w:rsidRPr="00BD2C16" w:rsidRDefault="0026027F" w:rsidP="00B9066C">
            <w:pPr>
              <w:rPr>
                <w:rFonts w:ascii="Cambria" w:hAnsi="Cambria"/>
                <w:b/>
                <w:bCs/>
              </w:rPr>
            </w:pPr>
            <w:r w:rsidRPr="00BD2C16">
              <w:rPr>
                <w:rFonts w:ascii="Cambria" w:hAnsi="Cambria"/>
                <w:b/>
                <w:bCs/>
              </w:rPr>
              <w:t>Device</w:t>
            </w:r>
          </w:p>
        </w:tc>
        <w:tc>
          <w:tcPr>
            <w:tcW w:w="4704" w:type="dxa"/>
          </w:tcPr>
          <w:p w:rsidR="0026027F" w:rsidRPr="00BD2C16" w:rsidRDefault="0026027F" w:rsidP="00B9066C">
            <w:pPr>
              <w:rPr>
                <w:rFonts w:ascii="Cambria" w:hAnsi="Cambria"/>
                <w:b/>
                <w:bCs/>
                <w:lang w:val="zh-CN"/>
              </w:rPr>
            </w:pPr>
            <w:r w:rsidRPr="00BD2C16">
              <w:rPr>
                <w:rFonts w:ascii="Cambria" w:hAnsi="Cambria" w:hint="eastAsia"/>
                <w:b/>
                <w:bCs/>
                <w:lang w:val="zh-CN"/>
              </w:rPr>
              <w:t>描述</w:t>
            </w:r>
          </w:p>
        </w:tc>
      </w:tr>
      <w:tr w:rsidR="0026027F" w:rsidRPr="00997BB5" w:rsidTr="007851FB">
        <w:tc>
          <w:tcPr>
            <w:tcW w:w="1653" w:type="dxa"/>
          </w:tcPr>
          <w:p w:rsidR="0026027F" w:rsidRDefault="0026027F" w:rsidP="00B9066C">
            <w:proofErr w:type="spellStart"/>
            <w:r w:rsidRPr="00B53DF1">
              <w:t>device_id</w:t>
            </w:r>
            <w:proofErr w:type="spellEnd"/>
          </w:p>
        </w:tc>
        <w:tc>
          <w:tcPr>
            <w:tcW w:w="4704" w:type="dxa"/>
          </w:tcPr>
          <w:p w:rsidR="0026027F" w:rsidRPr="00BD2C16" w:rsidRDefault="0026027F" w:rsidP="00B9066C">
            <w:pPr>
              <w:rPr>
                <w:sz w:val="18"/>
                <w:szCs w:val="18"/>
                <w:lang w:val="zh-CN"/>
              </w:rPr>
            </w:pPr>
            <w:r>
              <w:rPr>
                <w:rFonts w:hint="eastAsia"/>
              </w:rPr>
              <w:t>设备</w:t>
            </w:r>
            <w:r w:rsidRPr="00B53DF1">
              <w:t>ID</w:t>
            </w:r>
          </w:p>
        </w:tc>
      </w:tr>
      <w:tr w:rsidR="0026027F" w:rsidRPr="00997BB5" w:rsidTr="007851FB">
        <w:tc>
          <w:tcPr>
            <w:tcW w:w="1653" w:type="dxa"/>
          </w:tcPr>
          <w:p w:rsidR="0026027F" w:rsidRDefault="0026027F" w:rsidP="00B9066C">
            <w:proofErr w:type="spellStart"/>
            <w:r w:rsidRPr="00B53DF1">
              <w:t>device_name</w:t>
            </w:r>
            <w:proofErr w:type="spellEnd"/>
          </w:p>
        </w:tc>
        <w:tc>
          <w:tcPr>
            <w:tcW w:w="4704" w:type="dxa"/>
          </w:tcPr>
          <w:p w:rsidR="0026027F" w:rsidRPr="00BD2C16" w:rsidRDefault="0026027F" w:rsidP="00B9066C">
            <w:pPr>
              <w:rPr>
                <w:sz w:val="18"/>
                <w:szCs w:val="18"/>
                <w:lang w:val="zh-CN"/>
              </w:rPr>
            </w:pPr>
            <w:r>
              <w:rPr>
                <w:rFonts w:hint="eastAsia"/>
              </w:rPr>
              <w:t>设备</w:t>
            </w:r>
            <w:r w:rsidRPr="00B53DF1">
              <w:rPr>
                <w:rFonts w:hint="eastAsia"/>
              </w:rPr>
              <w:t>名称</w:t>
            </w:r>
          </w:p>
        </w:tc>
      </w:tr>
      <w:tr w:rsidR="0026027F" w:rsidRPr="00997BB5" w:rsidTr="007851FB">
        <w:tc>
          <w:tcPr>
            <w:tcW w:w="1653" w:type="dxa"/>
          </w:tcPr>
          <w:p w:rsidR="0026027F" w:rsidRDefault="0026027F" w:rsidP="00B9066C">
            <w:proofErr w:type="spellStart"/>
            <w:r w:rsidRPr="00B53DF1">
              <w:t>device_type</w:t>
            </w:r>
            <w:proofErr w:type="spellEnd"/>
          </w:p>
        </w:tc>
        <w:tc>
          <w:tcPr>
            <w:tcW w:w="4704" w:type="dxa"/>
          </w:tcPr>
          <w:p w:rsidR="0026027F" w:rsidRPr="00911967" w:rsidRDefault="0026027F" w:rsidP="00791920">
            <w:r w:rsidRPr="00B53DF1">
              <w:rPr>
                <w:rFonts w:hint="eastAsia"/>
              </w:rPr>
              <w:t>设备类型</w:t>
            </w:r>
            <w:r>
              <w:t xml:space="preserve"> </w:t>
            </w:r>
            <w:r>
              <w:rPr>
                <w:rFonts w:hint="eastAsia"/>
              </w:rPr>
              <w:t>海康</w:t>
            </w:r>
            <w:r>
              <w:t xml:space="preserve">1xxxx  </w:t>
            </w:r>
            <w:r>
              <w:rPr>
                <w:rFonts w:hint="eastAsia"/>
              </w:rPr>
              <w:t>大华</w:t>
            </w:r>
            <w:r>
              <w:t>2xxxx</w:t>
            </w:r>
          </w:p>
        </w:tc>
      </w:tr>
      <w:tr w:rsidR="0026027F" w:rsidRPr="00997BB5" w:rsidTr="007851FB">
        <w:tc>
          <w:tcPr>
            <w:tcW w:w="1653" w:type="dxa"/>
          </w:tcPr>
          <w:p w:rsidR="0026027F" w:rsidRDefault="0026027F" w:rsidP="00B9066C">
            <w:proofErr w:type="spellStart"/>
            <w:r>
              <w:t>device</w:t>
            </w:r>
            <w:r w:rsidRPr="00B53DF1">
              <w:t>_state</w:t>
            </w:r>
            <w:proofErr w:type="spellEnd"/>
          </w:p>
        </w:tc>
        <w:tc>
          <w:tcPr>
            <w:tcW w:w="4704" w:type="dxa"/>
          </w:tcPr>
          <w:p w:rsidR="0026027F" w:rsidRPr="00BD2C16" w:rsidRDefault="0026027F" w:rsidP="00B9066C">
            <w:pPr>
              <w:rPr>
                <w:sz w:val="18"/>
                <w:szCs w:val="18"/>
                <w:lang w:val="zh-CN"/>
              </w:rPr>
            </w:pPr>
            <w:r>
              <w:rPr>
                <w:rFonts w:hint="eastAsia"/>
              </w:rPr>
              <w:t>设备</w:t>
            </w:r>
            <w:r w:rsidRPr="00B53DF1">
              <w:rPr>
                <w:rFonts w:hint="eastAsia"/>
              </w:rPr>
              <w:t>状态</w:t>
            </w:r>
            <w:r w:rsidRPr="00B53DF1">
              <w:t>0-</w:t>
            </w:r>
            <w:r w:rsidRPr="00B53DF1">
              <w:rPr>
                <w:rFonts w:hint="eastAsia"/>
              </w:rPr>
              <w:t>在线</w:t>
            </w:r>
            <w:r w:rsidRPr="00B53DF1">
              <w:t>1-</w:t>
            </w:r>
            <w:r w:rsidRPr="00B53DF1">
              <w:rPr>
                <w:rFonts w:hint="eastAsia"/>
              </w:rPr>
              <w:t>断线</w:t>
            </w:r>
          </w:p>
        </w:tc>
      </w:tr>
      <w:tr w:rsidR="0026027F" w:rsidRPr="00997BB5" w:rsidTr="007851FB">
        <w:tc>
          <w:tcPr>
            <w:tcW w:w="1653" w:type="dxa"/>
          </w:tcPr>
          <w:p w:rsidR="0026027F" w:rsidRDefault="0026027F" w:rsidP="00B9066C">
            <w:proofErr w:type="spellStart"/>
            <w:r w:rsidRPr="00B53DF1">
              <w:t>device_talk</w:t>
            </w:r>
            <w:proofErr w:type="spellEnd"/>
          </w:p>
        </w:tc>
        <w:tc>
          <w:tcPr>
            <w:tcW w:w="4704" w:type="dxa"/>
          </w:tcPr>
          <w:p w:rsidR="0026027F" w:rsidRPr="00BD2C16" w:rsidRDefault="0026027F" w:rsidP="00B9066C">
            <w:pPr>
              <w:rPr>
                <w:sz w:val="18"/>
                <w:szCs w:val="18"/>
                <w:lang w:val="zh-CN"/>
              </w:rPr>
            </w:pPr>
            <w:r w:rsidRPr="00B53DF1">
              <w:rPr>
                <w:rFonts w:hint="eastAsia"/>
              </w:rPr>
              <w:t>对讲通道数</w:t>
            </w:r>
          </w:p>
        </w:tc>
      </w:tr>
      <w:tr w:rsidR="0026027F" w:rsidRPr="00997BB5" w:rsidTr="007851FB">
        <w:tc>
          <w:tcPr>
            <w:tcW w:w="1653" w:type="dxa"/>
          </w:tcPr>
          <w:p w:rsidR="0026027F" w:rsidRPr="00B53DF1" w:rsidRDefault="0026027F" w:rsidP="00B9066C">
            <w:proofErr w:type="spellStart"/>
            <w:r>
              <w:t>device_chan</w:t>
            </w:r>
            <w:proofErr w:type="spellEnd"/>
          </w:p>
        </w:tc>
        <w:tc>
          <w:tcPr>
            <w:tcW w:w="4704" w:type="dxa"/>
          </w:tcPr>
          <w:p w:rsidR="0026027F" w:rsidRPr="00B53DF1" w:rsidRDefault="0026027F" w:rsidP="00B9066C">
            <w:r>
              <w:rPr>
                <w:rFonts w:hint="eastAsia"/>
              </w:rPr>
              <w:t>通道个数</w:t>
            </w:r>
          </w:p>
        </w:tc>
      </w:tr>
      <w:tr w:rsidR="0026027F" w:rsidRPr="00997BB5" w:rsidTr="007851FB">
        <w:tc>
          <w:tcPr>
            <w:tcW w:w="1653" w:type="dxa"/>
          </w:tcPr>
          <w:p w:rsidR="0026027F" w:rsidRDefault="0026027F" w:rsidP="00B9066C">
            <w:proofErr w:type="spellStart"/>
            <w:r w:rsidRPr="00B53DF1">
              <w:t>ip_address</w:t>
            </w:r>
            <w:proofErr w:type="spellEnd"/>
          </w:p>
        </w:tc>
        <w:tc>
          <w:tcPr>
            <w:tcW w:w="4704" w:type="dxa"/>
          </w:tcPr>
          <w:p w:rsidR="0026027F" w:rsidRPr="00BD2C16" w:rsidRDefault="0026027F" w:rsidP="00B9066C">
            <w:pPr>
              <w:rPr>
                <w:sz w:val="18"/>
                <w:szCs w:val="18"/>
                <w:lang w:val="zh-CN"/>
              </w:rPr>
            </w:pPr>
            <w:r>
              <w:rPr>
                <w:rFonts w:hint="eastAsia"/>
              </w:rPr>
              <w:t>设备</w:t>
            </w:r>
            <w:r w:rsidRPr="00B53DF1">
              <w:t>IP</w:t>
            </w:r>
            <w:r w:rsidRPr="00B53DF1">
              <w:rPr>
                <w:rFonts w:hint="eastAsia"/>
              </w:rPr>
              <w:t>地址</w:t>
            </w:r>
          </w:p>
        </w:tc>
      </w:tr>
      <w:tr w:rsidR="0026027F" w:rsidRPr="00997BB5" w:rsidTr="007851FB">
        <w:tc>
          <w:tcPr>
            <w:tcW w:w="1653" w:type="dxa"/>
          </w:tcPr>
          <w:p w:rsidR="0026027F" w:rsidRPr="00B53DF1" w:rsidRDefault="0026027F" w:rsidP="00B9066C">
            <w:proofErr w:type="spellStart"/>
            <w:r w:rsidRPr="00B53DF1">
              <w:t>cell_id</w:t>
            </w:r>
            <w:proofErr w:type="spellEnd"/>
          </w:p>
        </w:tc>
        <w:tc>
          <w:tcPr>
            <w:tcW w:w="4704" w:type="dxa"/>
          </w:tcPr>
          <w:p w:rsidR="0026027F" w:rsidRPr="00BD2C16" w:rsidRDefault="0026027F" w:rsidP="00B9066C">
            <w:pPr>
              <w:rPr>
                <w:sz w:val="18"/>
                <w:szCs w:val="18"/>
                <w:lang w:val="zh-CN"/>
              </w:rPr>
            </w:pPr>
            <w:r w:rsidRPr="00B53DF1">
              <w:rPr>
                <w:rFonts w:hint="eastAsia"/>
              </w:rPr>
              <w:t>所属区域</w:t>
            </w:r>
            <w:r w:rsidRPr="00B53DF1">
              <w:t>ID</w:t>
            </w:r>
          </w:p>
        </w:tc>
      </w:tr>
      <w:tr w:rsidR="0026027F" w:rsidRPr="00997BB5" w:rsidTr="007851FB">
        <w:tc>
          <w:tcPr>
            <w:tcW w:w="1653" w:type="dxa"/>
          </w:tcPr>
          <w:p w:rsidR="0026027F" w:rsidRPr="00B53DF1" w:rsidRDefault="0026027F" w:rsidP="00B9066C">
            <w:proofErr w:type="spellStart"/>
            <w:r>
              <w:t>device_port</w:t>
            </w:r>
            <w:proofErr w:type="spellEnd"/>
          </w:p>
        </w:tc>
        <w:tc>
          <w:tcPr>
            <w:tcW w:w="4704" w:type="dxa"/>
          </w:tcPr>
          <w:p w:rsidR="0026027F" w:rsidRPr="00B53DF1" w:rsidRDefault="0026027F" w:rsidP="00B9066C">
            <w:r>
              <w:rPr>
                <w:rFonts w:hint="eastAsia"/>
              </w:rPr>
              <w:t>设备端口</w:t>
            </w:r>
          </w:p>
        </w:tc>
      </w:tr>
      <w:tr w:rsidR="0026027F" w:rsidRPr="00997BB5" w:rsidTr="007851FB">
        <w:tc>
          <w:tcPr>
            <w:tcW w:w="1653" w:type="dxa"/>
          </w:tcPr>
          <w:p w:rsidR="0026027F" w:rsidRDefault="0026027F" w:rsidP="00B9066C">
            <w:proofErr w:type="spellStart"/>
            <w:r>
              <w:t>device_alarmin</w:t>
            </w:r>
            <w:proofErr w:type="spellEnd"/>
          </w:p>
        </w:tc>
        <w:tc>
          <w:tcPr>
            <w:tcW w:w="4704" w:type="dxa"/>
          </w:tcPr>
          <w:p w:rsidR="0026027F" w:rsidRDefault="0026027F" w:rsidP="00B9066C">
            <w:r>
              <w:rPr>
                <w:rFonts w:hint="eastAsia"/>
              </w:rPr>
              <w:t>报警输入个数</w:t>
            </w:r>
          </w:p>
        </w:tc>
      </w:tr>
      <w:tr w:rsidR="0026027F" w:rsidRPr="00997BB5" w:rsidTr="007851FB">
        <w:tc>
          <w:tcPr>
            <w:tcW w:w="1653" w:type="dxa"/>
          </w:tcPr>
          <w:p w:rsidR="0026027F" w:rsidRDefault="0026027F" w:rsidP="00B9066C">
            <w:proofErr w:type="spellStart"/>
            <w:r>
              <w:t>device_alarmout</w:t>
            </w:r>
            <w:proofErr w:type="spellEnd"/>
          </w:p>
        </w:tc>
        <w:tc>
          <w:tcPr>
            <w:tcW w:w="4704" w:type="dxa"/>
          </w:tcPr>
          <w:p w:rsidR="0026027F" w:rsidRDefault="0026027F" w:rsidP="00B9066C">
            <w:r>
              <w:rPr>
                <w:rFonts w:hint="eastAsia"/>
              </w:rPr>
              <w:t>报警输出个数</w:t>
            </w:r>
          </w:p>
        </w:tc>
      </w:tr>
    </w:tbl>
    <w:p w:rsidR="0026027F" w:rsidRPr="00B53DF1" w:rsidRDefault="0026027F" w:rsidP="00B53DF1"/>
    <w:p w:rsidR="0026027F" w:rsidRPr="00B53DF1" w:rsidRDefault="0026027F" w:rsidP="00B53DF1"/>
    <w:p w:rsidR="0026027F" w:rsidRPr="00B53DF1" w:rsidRDefault="0026027F" w:rsidP="00911967">
      <w:r w:rsidRPr="00B53DF1">
        <w:t xml:space="preserve">// </w:t>
      </w:r>
      <w:r w:rsidRPr="00B53DF1">
        <w:rPr>
          <w:rFonts w:hint="eastAsia"/>
        </w:rPr>
        <w:t>摄像头设备的属性名</w:t>
      </w:r>
    </w:p>
    <w:p w:rsidR="0026027F" w:rsidRPr="00B53DF1" w:rsidRDefault="0026027F" w:rsidP="00B53DF1"/>
    <w:tbl>
      <w:tblPr>
        <w:tblW w:w="0" w:type="auto"/>
        <w:tblInd w:w="250" w:type="dxa"/>
        <w:tbl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single" w:sz="8" w:space="0" w:color="4BACC6"/>
          <w:insideV w:val="single" w:sz="8" w:space="0" w:color="4BACC6"/>
        </w:tblBorders>
        <w:tblLook w:val="0020" w:firstRow="1" w:lastRow="0" w:firstColumn="0" w:lastColumn="0" w:noHBand="0" w:noVBand="0"/>
      </w:tblPr>
      <w:tblGrid>
        <w:gridCol w:w="1697"/>
        <w:gridCol w:w="4704"/>
      </w:tblGrid>
      <w:tr w:rsidR="0026027F" w:rsidTr="004E2735">
        <w:tc>
          <w:tcPr>
            <w:tcW w:w="1447" w:type="dxa"/>
          </w:tcPr>
          <w:p w:rsidR="0026027F" w:rsidRPr="00BD2C16" w:rsidRDefault="0026027F" w:rsidP="00B9066C">
            <w:pPr>
              <w:rPr>
                <w:rFonts w:ascii="Cambria" w:hAnsi="Cambria"/>
                <w:b/>
                <w:bCs/>
              </w:rPr>
            </w:pPr>
            <w:r w:rsidRPr="00BD2C16">
              <w:rPr>
                <w:rFonts w:ascii="Cambria" w:hAnsi="Cambria"/>
                <w:b/>
                <w:bCs/>
              </w:rPr>
              <w:t>Camera</w:t>
            </w:r>
          </w:p>
        </w:tc>
        <w:tc>
          <w:tcPr>
            <w:tcW w:w="4704" w:type="dxa"/>
          </w:tcPr>
          <w:p w:rsidR="0026027F" w:rsidRPr="00BD2C16" w:rsidRDefault="0026027F" w:rsidP="00B9066C">
            <w:pPr>
              <w:rPr>
                <w:rFonts w:ascii="Cambria" w:hAnsi="Cambria"/>
                <w:b/>
                <w:bCs/>
                <w:lang w:val="zh-CN"/>
              </w:rPr>
            </w:pPr>
            <w:r w:rsidRPr="00BD2C16">
              <w:rPr>
                <w:rFonts w:ascii="Cambria" w:hAnsi="Cambria" w:hint="eastAsia"/>
                <w:b/>
                <w:bCs/>
                <w:lang w:val="zh-CN"/>
              </w:rPr>
              <w:t>描述</w:t>
            </w:r>
          </w:p>
        </w:tc>
      </w:tr>
      <w:tr w:rsidR="0026027F" w:rsidRPr="00997BB5" w:rsidTr="004E2735">
        <w:tc>
          <w:tcPr>
            <w:tcW w:w="1447" w:type="dxa"/>
          </w:tcPr>
          <w:p w:rsidR="0026027F" w:rsidRDefault="0026027F" w:rsidP="00B9066C">
            <w:proofErr w:type="spellStart"/>
            <w:r w:rsidRPr="00B53DF1">
              <w:t>category_id</w:t>
            </w:r>
            <w:proofErr w:type="spellEnd"/>
          </w:p>
        </w:tc>
        <w:tc>
          <w:tcPr>
            <w:tcW w:w="4704" w:type="dxa"/>
          </w:tcPr>
          <w:p w:rsidR="0026027F" w:rsidRPr="00BD2C16" w:rsidRDefault="0026027F" w:rsidP="00B9066C">
            <w:pPr>
              <w:rPr>
                <w:sz w:val="18"/>
                <w:szCs w:val="18"/>
                <w:lang w:val="zh-CN"/>
              </w:rPr>
            </w:pPr>
            <w:r w:rsidRPr="00B53DF1">
              <w:rPr>
                <w:rFonts w:hint="eastAsia"/>
              </w:rPr>
              <w:t>类别</w:t>
            </w:r>
            <w:r w:rsidRPr="00B53DF1">
              <w:t>ID</w:t>
            </w:r>
            <w:r w:rsidRPr="00681399">
              <w:rPr>
                <w:rFonts w:hint="eastAsia"/>
              </w:rPr>
              <w:t>（</w:t>
            </w:r>
            <w:r w:rsidRPr="00681399">
              <w:t>0-</w:t>
            </w:r>
            <w:r w:rsidRPr="00681399">
              <w:rPr>
                <w:rFonts w:hint="eastAsia"/>
              </w:rPr>
              <w:t>枪机</w:t>
            </w:r>
            <w:r w:rsidRPr="00681399">
              <w:t>/1-</w:t>
            </w:r>
            <w:r w:rsidRPr="00681399">
              <w:rPr>
                <w:rFonts w:hint="eastAsia"/>
              </w:rPr>
              <w:t>半球</w:t>
            </w:r>
            <w:r w:rsidRPr="00681399">
              <w:t>/2-</w:t>
            </w:r>
            <w:r w:rsidRPr="00681399">
              <w:rPr>
                <w:rFonts w:hint="eastAsia"/>
              </w:rPr>
              <w:t>快球</w:t>
            </w:r>
            <w:r w:rsidRPr="00681399">
              <w:t>/3-</w:t>
            </w:r>
            <w:r w:rsidRPr="00681399">
              <w:rPr>
                <w:rFonts w:hint="eastAsia"/>
              </w:rPr>
              <w:t>云台）</w:t>
            </w:r>
          </w:p>
        </w:tc>
      </w:tr>
      <w:tr w:rsidR="0026027F" w:rsidRPr="00997BB5" w:rsidTr="004E2735">
        <w:tc>
          <w:tcPr>
            <w:tcW w:w="1447" w:type="dxa"/>
          </w:tcPr>
          <w:p w:rsidR="0026027F" w:rsidRDefault="0026027F" w:rsidP="00B9066C">
            <w:proofErr w:type="spellStart"/>
            <w:r w:rsidRPr="00B53DF1">
              <w:lastRenderedPageBreak/>
              <w:t>device_id</w:t>
            </w:r>
            <w:proofErr w:type="spellEnd"/>
          </w:p>
        </w:tc>
        <w:tc>
          <w:tcPr>
            <w:tcW w:w="4704" w:type="dxa"/>
          </w:tcPr>
          <w:p w:rsidR="0026027F" w:rsidRPr="00911967" w:rsidRDefault="0026027F" w:rsidP="00B9066C">
            <w:r w:rsidRPr="00B53DF1">
              <w:rPr>
                <w:rFonts w:hint="eastAsia"/>
              </w:rPr>
              <w:t>摄像头</w:t>
            </w:r>
            <w:r w:rsidRPr="00B53DF1">
              <w:t>ID</w:t>
            </w:r>
          </w:p>
        </w:tc>
      </w:tr>
      <w:tr w:rsidR="0026027F" w:rsidRPr="00997BB5" w:rsidTr="004E2735">
        <w:tc>
          <w:tcPr>
            <w:tcW w:w="1447" w:type="dxa"/>
          </w:tcPr>
          <w:p w:rsidR="0026027F" w:rsidRDefault="0026027F" w:rsidP="00B9066C">
            <w:proofErr w:type="spellStart"/>
            <w:r w:rsidRPr="00B53DF1">
              <w:t>device_name</w:t>
            </w:r>
            <w:proofErr w:type="spellEnd"/>
          </w:p>
        </w:tc>
        <w:tc>
          <w:tcPr>
            <w:tcW w:w="4704" w:type="dxa"/>
          </w:tcPr>
          <w:p w:rsidR="0026027F" w:rsidRPr="00BD2C16" w:rsidRDefault="0026027F" w:rsidP="00B9066C">
            <w:pPr>
              <w:rPr>
                <w:sz w:val="18"/>
                <w:szCs w:val="18"/>
                <w:lang w:val="zh-CN"/>
              </w:rPr>
            </w:pPr>
            <w:r w:rsidRPr="00B53DF1">
              <w:rPr>
                <w:rFonts w:hint="eastAsia"/>
              </w:rPr>
              <w:t>摄像头名称</w:t>
            </w:r>
          </w:p>
        </w:tc>
      </w:tr>
      <w:tr w:rsidR="0026027F" w:rsidRPr="00997BB5" w:rsidTr="004E2735">
        <w:tc>
          <w:tcPr>
            <w:tcW w:w="1447" w:type="dxa"/>
          </w:tcPr>
          <w:p w:rsidR="0026027F" w:rsidRDefault="0026027F" w:rsidP="00B9066C">
            <w:proofErr w:type="spellStart"/>
            <w:r w:rsidRPr="00B53DF1">
              <w:t>device_type</w:t>
            </w:r>
            <w:proofErr w:type="spellEnd"/>
          </w:p>
        </w:tc>
        <w:tc>
          <w:tcPr>
            <w:tcW w:w="4704" w:type="dxa"/>
          </w:tcPr>
          <w:p w:rsidR="0026027F" w:rsidRPr="00BD2C16" w:rsidRDefault="0026027F" w:rsidP="00B9066C">
            <w:pPr>
              <w:rPr>
                <w:sz w:val="18"/>
                <w:szCs w:val="18"/>
                <w:lang w:val="zh-CN"/>
              </w:rPr>
            </w:pPr>
            <w:r w:rsidRPr="00B53DF1">
              <w:rPr>
                <w:rFonts w:hint="eastAsia"/>
              </w:rPr>
              <w:t>设备类型，摄像头固定为</w:t>
            </w:r>
            <w:r>
              <w:t>0</w:t>
            </w:r>
            <w:r w:rsidRPr="00B53DF1">
              <w:t>x</w:t>
            </w:r>
            <w:r>
              <w:t>03</w:t>
            </w:r>
          </w:p>
        </w:tc>
      </w:tr>
      <w:tr w:rsidR="0026027F" w:rsidRPr="00997BB5" w:rsidTr="004E2735">
        <w:tc>
          <w:tcPr>
            <w:tcW w:w="1447" w:type="dxa"/>
          </w:tcPr>
          <w:p w:rsidR="0026027F" w:rsidRDefault="0026027F" w:rsidP="00B9066C">
            <w:proofErr w:type="spellStart"/>
            <w:r w:rsidRPr="00B53DF1">
              <w:t>inport</w:t>
            </w:r>
            <w:proofErr w:type="spellEnd"/>
          </w:p>
        </w:tc>
        <w:tc>
          <w:tcPr>
            <w:tcW w:w="4704" w:type="dxa"/>
          </w:tcPr>
          <w:p w:rsidR="0026027F" w:rsidRPr="00BD2C16" w:rsidRDefault="0026027F" w:rsidP="00B9066C">
            <w:pPr>
              <w:rPr>
                <w:sz w:val="18"/>
                <w:szCs w:val="18"/>
                <w:lang w:val="zh-CN"/>
              </w:rPr>
            </w:pPr>
            <w:r w:rsidRPr="00B53DF1">
              <w:rPr>
                <w:rFonts w:hint="eastAsia"/>
              </w:rPr>
              <w:t>通道号</w:t>
            </w:r>
          </w:p>
        </w:tc>
      </w:tr>
      <w:tr w:rsidR="0026027F" w:rsidRPr="00681399" w:rsidTr="004E2735">
        <w:tc>
          <w:tcPr>
            <w:tcW w:w="1447" w:type="dxa"/>
          </w:tcPr>
          <w:p w:rsidR="0026027F" w:rsidRPr="00B53DF1" w:rsidRDefault="0026027F" w:rsidP="00B9066C">
            <w:proofErr w:type="spellStart"/>
            <w:r w:rsidRPr="00681399">
              <w:t>ConnectType</w:t>
            </w:r>
            <w:proofErr w:type="spellEnd"/>
          </w:p>
        </w:tc>
        <w:tc>
          <w:tcPr>
            <w:tcW w:w="4704" w:type="dxa"/>
          </w:tcPr>
          <w:p w:rsidR="0026027F" w:rsidRPr="00B53DF1" w:rsidRDefault="0026027F" w:rsidP="00B9066C">
            <w:r>
              <w:rPr>
                <w:rFonts w:hint="eastAsia"/>
              </w:rPr>
              <w:t>连接类型</w:t>
            </w:r>
            <w:r w:rsidRPr="00681399">
              <w:rPr>
                <w:rFonts w:hint="eastAsia"/>
              </w:rPr>
              <w:t>（</w:t>
            </w:r>
            <w:r w:rsidRPr="00681399">
              <w:t>0-TCP/1-UDP/2-MCAST/3-RTP</w:t>
            </w:r>
            <w:r w:rsidRPr="00681399">
              <w:rPr>
                <w:rFonts w:hint="eastAsia"/>
              </w:rPr>
              <w:t>）</w:t>
            </w:r>
          </w:p>
        </w:tc>
      </w:tr>
      <w:tr w:rsidR="0026027F" w:rsidRPr="00997BB5" w:rsidTr="004E2735">
        <w:tc>
          <w:tcPr>
            <w:tcW w:w="1447" w:type="dxa"/>
          </w:tcPr>
          <w:p w:rsidR="0026027F" w:rsidRDefault="0026027F" w:rsidP="00B9066C">
            <w:proofErr w:type="spellStart"/>
            <w:r w:rsidRPr="00B53DF1">
              <w:t>controlunit_id</w:t>
            </w:r>
            <w:proofErr w:type="spellEnd"/>
          </w:p>
        </w:tc>
        <w:tc>
          <w:tcPr>
            <w:tcW w:w="4704" w:type="dxa"/>
          </w:tcPr>
          <w:p w:rsidR="0026027F" w:rsidRPr="00BD2C16" w:rsidRDefault="0026027F" w:rsidP="00B9066C">
            <w:pPr>
              <w:rPr>
                <w:sz w:val="18"/>
                <w:szCs w:val="18"/>
                <w:lang w:val="zh-CN"/>
              </w:rPr>
            </w:pPr>
            <w:r w:rsidRPr="00B53DF1">
              <w:rPr>
                <w:rFonts w:hint="eastAsia"/>
              </w:rPr>
              <w:t>所属控制中心</w:t>
            </w:r>
            <w:r w:rsidRPr="00B53DF1">
              <w:t>ID</w:t>
            </w:r>
          </w:p>
        </w:tc>
      </w:tr>
      <w:tr w:rsidR="0026027F" w:rsidRPr="00997BB5" w:rsidTr="004E2735">
        <w:tc>
          <w:tcPr>
            <w:tcW w:w="1447" w:type="dxa"/>
          </w:tcPr>
          <w:p w:rsidR="0026027F" w:rsidRPr="00B53DF1" w:rsidRDefault="0026027F" w:rsidP="00B9066C">
            <w:proofErr w:type="spellStart"/>
            <w:r w:rsidRPr="00B53DF1">
              <w:t>parent_device_id</w:t>
            </w:r>
            <w:proofErr w:type="spellEnd"/>
          </w:p>
        </w:tc>
        <w:tc>
          <w:tcPr>
            <w:tcW w:w="4704" w:type="dxa"/>
          </w:tcPr>
          <w:p w:rsidR="0026027F" w:rsidRPr="00BD2C16" w:rsidRDefault="0026027F" w:rsidP="00911967">
            <w:pPr>
              <w:rPr>
                <w:sz w:val="18"/>
                <w:szCs w:val="18"/>
                <w:lang w:val="zh-CN"/>
              </w:rPr>
            </w:pPr>
            <w:r w:rsidRPr="00B53DF1">
              <w:rPr>
                <w:rFonts w:hint="eastAsia"/>
              </w:rPr>
              <w:t>父设备</w:t>
            </w:r>
            <w:r w:rsidRPr="00B53DF1">
              <w:t>ID</w:t>
            </w:r>
            <w:r w:rsidRPr="00B53DF1">
              <w:rPr>
                <w:rFonts w:hint="eastAsia"/>
              </w:rPr>
              <w:t>，即</w:t>
            </w:r>
            <w:r>
              <w:rPr>
                <w:rFonts w:hint="eastAsia"/>
              </w:rPr>
              <w:t>设备</w:t>
            </w:r>
            <w:r w:rsidRPr="00B53DF1">
              <w:t>ID</w:t>
            </w:r>
          </w:p>
        </w:tc>
      </w:tr>
      <w:tr w:rsidR="0026027F" w:rsidRPr="00997BB5" w:rsidTr="004E2735">
        <w:tc>
          <w:tcPr>
            <w:tcW w:w="1447" w:type="dxa"/>
          </w:tcPr>
          <w:p w:rsidR="0026027F" w:rsidRPr="00B53DF1" w:rsidRDefault="0026027F" w:rsidP="00B9066C">
            <w:proofErr w:type="spellStart"/>
            <w:r w:rsidRPr="00B53DF1">
              <w:t>region_id</w:t>
            </w:r>
            <w:proofErr w:type="spellEnd"/>
          </w:p>
        </w:tc>
        <w:tc>
          <w:tcPr>
            <w:tcW w:w="4704" w:type="dxa"/>
          </w:tcPr>
          <w:p w:rsidR="0026027F" w:rsidRPr="00BD2C16" w:rsidRDefault="0026027F" w:rsidP="00B9066C">
            <w:pPr>
              <w:rPr>
                <w:sz w:val="18"/>
                <w:szCs w:val="18"/>
                <w:lang w:val="zh-CN"/>
              </w:rPr>
            </w:pPr>
            <w:r w:rsidRPr="00B53DF1">
              <w:rPr>
                <w:rFonts w:hint="eastAsia"/>
              </w:rPr>
              <w:t>所属区域</w:t>
            </w:r>
            <w:r w:rsidRPr="00B53DF1">
              <w:t>ID</w:t>
            </w:r>
          </w:p>
        </w:tc>
      </w:tr>
    </w:tbl>
    <w:p w:rsidR="0026027F" w:rsidRPr="00B53DF1" w:rsidRDefault="0026027F" w:rsidP="00B53DF1"/>
    <w:p w:rsidR="0026027F" w:rsidRDefault="0026027F" w:rsidP="00B53DF1">
      <w:r w:rsidRPr="00B53DF1">
        <w:t xml:space="preserve">// </w:t>
      </w:r>
      <w:r w:rsidRPr="00B53DF1">
        <w:rPr>
          <w:rFonts w:hint="eastAsia"/>
        </w:rPr>
        <w:t>报警输入的属性名</w:t>
      </w:r>
    </w:p>
    <w:tbl>
      <w:tblPr>
        <w:tblW w:w="0" w:type="auto"/>
        <w:tblInd w:w="250" w:type="dxa"/>
        <w:tbl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single" w:sz="8" w:space="0" w:color="4BACC6"/>
          <w:insideV w:val="single" w:sz="8" w:space="0" w:color="4BACC6"/>
        </w:tblBorders>
        <w:tblLook w:val="0020" w:firstRow="1" w:lastRow="0" w:firstColumn="0" w:lastColumn="0" w:noHBand="0" w:noVBand="0"/>
      </w:tblPr>
      <w:tblGrid>
        <w:gridCol w:w="1697"/>
        <w:gridCol w:w="4704"/>
      </w:tblGrid>
      <w:tr w:rsidR="0026027F" w:rsidTr="004E2735">
        <w:tc>
          <w:tcPr>
            <w:tcW w:w="1447" w:type="dxa"/>
          </w:tcPr>
          <w:p w:rsidR="0026027F" w:rsidRPr="00BD2C16" w:rsidRDefault="0026027F" w:rsidP="00B9066C">
            <w:pPr>
              <w:rPr>
                <w:rFonts w:ascii="Cambria" w:hAnsi="Cambria"/>
                <w:b/>
                <w:bCs/>
              </w:rPr>
            </w:pPr>
            <w:proofErr w:type="spellStart"/>
            <w:r w:rsidRPr="00BD2C16">
              <w:rPr>
                <w:rFonts w:ascii="Cambria" w:hAnsi="Cambria"/>
                <w:b/>
                <w:bCs/>
              </w:rPr>
              <w:t>Alarmin</w:t>
            </w:r>
            <w:proofErr w:type="spellEnd"/>
          </w:p>
        </w:tc>
        <w:tc>
          <w:tcPr>
            <w:tcW w:w="4704" w:type="dxa"/>
          </w:tcPr>
          <w:p w:rsidR="0026027F" w:rsidRPr="00BD2C16" w:rsidRDefault="0026027F" w:rsidP="00B9066C">
            <w:pPr>
              <w:rPr>
                <w:rFonts w:ascii="Cambria" w:hAnsi="Cambria"/>
                <w:b/>
                <w:bCs/>
                <w:lang w:val="zh-CN"/>
              </w:rPr>
            </w:pPr>
            <w:r w:rsidRPr="00BD2C16">
              <w:rPr>
                <w:rFonts w:ascii="Cambria" w:hAnsi="Cambria" w:hint="eastAsia"/>
                <w:b/>
                <w:bCs/>
                <w:lang w:val="zh-CN"/>
              </w:rPr>
              <w:t>描述</w:t>
            </w:r>
          </w:p>
        </w:tc>
      </w:tr>
      <w:tr w:rsidR="0026027F" w:rsidRPr="00997BB5" w:rsidTr="004E2735">
        <w:tc>
          <w:tcPr>
            <w:tcW w:w="1447" w:type="dxa"/>
          </w:tcPr>
          <w:p w:rsidR="0026027F" w:rsidRDefault="0026027F" w:rsidP="00B9066C">
            <w:proofErr w:type="spellStart"/>
            <w:r w:rsidRPr="00B53DF1">
              <w:t>IO_id</w:t>
            </w:r>
            <w:proofErr w:type="spellEnd"/>
          </w:p>
        </w:tc>
        <w:tc>
          <w:tcPr>
            <w:tcW w:w="4704" w:type="dxa"/>
          </w:tcPr>
          <w:p w:rsidR="0026027F" w:rsidRPr="00BD2C16" w:rsidRDefault="0026027F" w:rsidP="00B9066C">
            <w:pPr>
              <w:rPr>
                <w:sz w:val="18"/>
                <w:szCs w:val="18"/>
                <w:lang w:val="zh-CN"/>
              </w:rPr>
            </w:pPr>
            <w:r w:rsidRPr="00B53DF1">
              <w:t>IO</w:t>
            </w:r>
            <w:r w:rsidRPr="00B53DF1">
              <w:rPr>
                <w:rFonts w:hint="eastAsia"/>
              </w:rPr>
              <w:t>信息</w:t>
            </w:r>
          </w:p>
        </w:tc>
      </w:tr>
      <w:tr w:rsidR="0026027F" w:rsidRPr="00997BB5" w:rsidTr="004E2735">
        <w:tc>
          <w:tcPr>
            <w:tcW w:w="1447" w:type="dxa"/>
          </w:tcPr>
          <w:p w:rsidR="0026027F" w:rsidRDefault="0026027F" w:rsidP="00B9066C">
            <w:proofErr w:type="spellStart"/>
            <w:r w:rsidRPr="00B53DF1">
              <w:t>device_id</w:t>
            </w:r>
            <w:proofErr w:type="spellEnd"/>
          </w:p>
        </w:tc>
        <w:tc>
          <w:tcPr>
            <w:tcW w:w="4704" w:type="dxa"/>
          </w:tcPr>
          <w:p w:rsidR="0026027F" w:rsidRPr="00BD2C16" w:rsidRDefault="0026027F" w:rsidP="00B9066C">
            <w:pPr>
              <w:rPr>
                <w:sz w:val="18"/>
                <w:szCs w:val="18"/>
                <w:lang w:val="zh-CN"/>
              </w:rPr>
            </w:pPr>
            <w:r w:rsidRPr="00B53DF1">
              <w:t>IO ID</w:t>
            </w:r>
          </w:p>
        </w:tc>
      </w:tr>
      <w:tr w:rsidR="0026027F" w:rsidRPr="00997BB5" w:rsidTr="004E2735">
        <w:tc>
          <w:tcPr>
            <w:tcW w:w="1447" w:type="dxa"/>
          </w:tcPr>
          <w:p w:rsidR="0026027F" w:rsidRDefault="0026027F" w:rsidP="00B9066C">
            <w:proofErr w:type="spellStart"/>
            <w:r w:rsidRPr="00B53DF1">
              <w:t>device_name</w:t>
            </w:r>
            <w:proofErr w:type="spellEnd"/>
          </w:p>
        </w:tc>
        <w:tc>
          <w:tcPr>
            <w:tcW w:w="4704" w:type="dxa"/>
          </w:tcPr>
          <w:p w:rsidR="0026027F" w:rsidRPr="00BD2C16" w:rsidRDefault="0026027F" w:rsidP="00B9066C">
            <w:pPr>
              <w:rPr>
                <w:sz w:val="18"/>
                <w:szCs w:val="18"/>
                <w:lang w:val="zh-CN"/>
              </w:rPr>
            </w:pPr>
            <w:r w:rsidRPr="00B53DF1">
              <w:t>IO</w:t>
            </w:r>
            <w:r w:rsidRPr="00B53DF1">
              <w:rPr>
                <w:rFonts w:hint="eastAsia"/>
              </w:rPr>
              <w:t>名称</w:t>
            </w:r>
          </w:p>
        </w:tc>
      </w:tr>
      <w:tr w:rsidR="0026027F" w:rsidRPr="00997BB5" w:rsidTr="004E2735">
        <w:tc>
          <w:tcPr>
            <w:tcW w:w="1447" w:type="dxa"/>
          </w:tcPr>
          <w:p w:rsidR="0026027F" w:rsidRDefault="0026027F" w:rsidP="00B9066C">
            <w:proofErr w:type="spellStart"/>
            <w:r w:rsidRPr="00B53DF1">
              <w:t>device_type</w:t>
            </w:r>
            <w:proofErr w:type="spellEnd"/>
          </w:p>
        </w:tc>
        <w:tc>
          <w:tcPr>
            <w:tcW w:w="4704" w:type="dxa"/>
          </w:tcPr>
          <w:p w:rsidR="0026027F" w:rsidRPr="00911967" w:rsidRDefault="0026027F" w:rsidP="00B9066C">
            <w:r w:rsidRPr="00B53DF1">
              <w:rPr>
                <w:rFonts w:hint="eastAsia"/>
              </w:rPr>
              <w:t>设备类型，报警输入固定为</w:t>
            </w:r>
            <w:r>
              <w:t>0</w:t>
            </w:r>
            <w:r w:rsidRPr="00B53DF1">
              <w:t>x</w:t>
            </w:r>
            <w:r>
              <w:t>0</w:t>
            </w:r>
            <w:r w:rsidRPr="00B53DF1">
              <w:t>4</w:t>
            </w:r>
          </w:p>
        </w:tc>
      </w:tr>
      <w:tr w:rsidR="0026027F" w:rsidRPr="00997BB5" w:rsidTr="004E2735">
        <w:tc>
          <w:tcPr>
            <w:tcW w:w="1447" w:type="dxa"/>
          </w:tcPr>
          <w:p w:rsidR="0026027F" w:rsidRDefault="0026027F" w:rsidP="00B9066C">
            <w:proofErr w:type="spellStart"/>
            <w:r w:rsidRPr="00B53DF1">
              <w:t>iochanindex</w:t>
            </w:r>
            <w:proofErr w:type="spellEnd"/>
          </w:p>
        </w:tc>
        <w:tc>
          <w:tcPr>
            <w:tcW w:w="4704" w:type="dxa"/>
          </w:tcPr>
          <w:p w:rsidR="0026027F" w:rsidRPr="00BD2C16" w:rsidRDefault="0026027F" w:rsidP="00B9066C">
            <w:pPr>
              <w:rPr>
                <w:sz w:val="18"/>
                <w:szCs w:val="18"/>
                <w:lang w:val="zh-CN"/>
              </w:rPr>
            </w:pPr>
            <w:r w:rsidRPr="00B53DF1">
              <w:rPr>
                <w:rFonts w:hint="eastAsia"/>
              </w:rPr>
              <w:t>通道号</w:t>
            </w:r>
          </w:p>
        </w:tc>
      </w:tr>
      <w:tr w:rsidR="0026027F" w:rsidRPr="00997BB5" w:rsidTr="004E2735">
        <w:tc>
          <w:tcPr>
            <w:tcW w:w="1447" w:type="dxa"/>
          </w:tcPr>
          <w:p w:rsidR="0026027F" w:rsidRDefault="0026027F" w:rsidP="00B9066C">
            <w:proofErr w:type="spellStart"/>
            <w:r w:rsidRPr="00B53DF1">
              <w:t>parent_device_id</w:t>
            </w:r>
            <w:proofErr w:type="spellEnd"/>
          </w:p>
        </w:tc>
        <w:tc>
          <w:tcPr>
            <w:tcW w:w="4704" w:type="dxa"/>
          </w:tcPr>
          <w:p w:rsidR="0026027F" w:rsidRPr="00BD2C16" w:rsidRDefault="0026027F" w:rsidP="00B9066C">
            <w:pPr>
              <w:rPr>
                <w:sz w:val="18"/>
                <w:szCs w:val="18"/>
                <w:lang w:val="zh-CN"/>
              </w:rPr>
            </w:pPr>
            <w:r w:rsidRPr="00B53DF1">
              <w:rPr>
                <w:rFonts w:hint="eastAsia"/>
              </w:rPr>
              <w:t>父设备</w:t>
            </w:r>
            <w:r w:rsidRPr="00B53DF1">
              <w:t>ID</w:t>
            </w:r>
          </w:p>
        </w:tc>
      </w:tr>
      <w:tr w:rsidR="0026027F" w:rsidRPr="00997BB5" w:rsidTr="004E2735">
        <w:tc>
          <w:tcPr>
            <w:tcW w:w="1447" w:type="dxa"/>
          </w:tcPr>
          <w:p w:rsidR="0026027F" w:rsidRDefault="0026027F" w:rsidP="00B9066C">
            <w:proofErr w:type="spellStart"/>
            <w:r w:rsidRPr="00B53DF1">
              <w:t>region_id</w:t>
            </w:r>
            <w:proofErr w:type="spellEnd"/>
          </w:p>
        </w:tc>
        <w:tc>
          <w:tcPr>
            <w:tcW w:w="4704" w:type="dxa"/>
          </w:tcPr>
          <w:p w:rsidR="0026027F" w:rsidRPr="00BD2C16" w:rsidRDefault="0026027F" w:rsidP="00B9066C">
            <w:pPr>
              <w:rPr>
                <w:sz w:val="18"/>
                <w:szCs w:val="18"/>
                <w:lang w:val="zh-CN"/>
              </w:rPr>
            </w:pPr>
            <w:r w:rsidRPr="00B53DF1">
              <w:rPr>
                <w:rFonts w:hint="eastAsia"/>
              </w:rPr>
              <w:t>所属区域</w:t>
            </w:r>
            <w:r w:rsidRPr="00B53DF1">
              <w:t>ID</w:t>
            </w:r>
          </w:p>
        </w:tc>
      </w:tr>
    </w:tbl>
    <w:p w:rsidR="0026027F" w:rsidRPr="00B53DF1" w:rsidRDefault="0026027F" w:rsidP="00B53DF1"/>
    <w:p w:rsidR="0026027F" w:rsidRPr="00B53DF1" w:rsidRDefault="0026027F" w:rsidP="00B53DF1">
      <w:r w:rsidRPr="00B53DF1">
        <w:t xml:space="preserve">// </w:t>
      </w:r>
      <w:r w:rsidRPr="00B53DF1">
        <w:rPr>
          <w:rFonts w:hint="eastAsia"/>
        </w:rPr>
        <w:t>报警输出的属性名</w:t>
      </w:r>
    </w:p>
    <w:p w:rsidR="0026027F" w:rsidRDefault="0026027F" w:rsidP="00B53DF1"/>
    <w:tbl>
      <w:tblPr>
        <w:tblW w:w="0" w:type="auto"/>
        <w:tblInd w:w="250" w:type="dxa"/>
        <w:tbl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single" w:sz="8" w:space="0" w:color="4BACC6"/>
          <w:insideV w:val="single" w:sz="8" w:space="0" w:color="4BACC6"/>
        </w:tblBorders>
        <w:tblLook w:val="0020" w:firstRow="1" w:lastRow="0" w:firstColumn="0" w:lastColumn="0" w:noHBand="0" w:noVBand="0"/>
      </w:tblPr>
      <w:tblGrid>
        <w:gridCol w:w="1697"/>
        <w:gridCol w:w="4704"/>
      </w:tblGrid>
      <w:tr w:rsidR="0026027F" w:rsidTr="004E2735">
        <w:tc>
          <w:tcPr>
            <w:tcW w:w="1447" w:type="dxa"/>
          </w:tcPr>
          <w:p w:rsidR="0026027F" w:rsidRPr="00BD2C16" w:rsidRDefault="0026027F" w:rsidP="00B9066C">
            <w:pPr>
              <w:rPr>
                <w:rFonts w:ascii="Cambria" w:hAnsi="Cambria"/>
                <w:b/>
                <w:bCs/>
              </w:rPr>
            </w:pPr>
            <w:proofErr w:type="spellStart"/>
            <w:r w:rsidRPr="00BD2C16">
              <w:rPr>
                <w:rFonts w:ascii="Cambria" w:hAnsi="Cambria"/>
                <w:b/>
                <w:bCs/>
              </w:rPr>
              <w:t>Alarmout</w:t>
            </w:r>
            <w:proofErr w:type="spellEnd"/>
          </w:p>
        </w:tc>
        <w:tc>
          <w:tcPr>
            <w:tcW w:w="4704" w:type="dxa"/>
          </w:tcPr>
          <w:p w:rsidR="0026027F" w:rsidRPr="00BD2C16" w:rsidRDefault="0026027F" w:rsidP="00B9066C">
            <w:pPr>
              <w:rPr>
                <w:rFonts w:ascii="Cambria" w:hAnsi="Cambria"/>
                <w:b/>
                <w:bCs/>
                <w:lang w:val="zh-CN"/>
              </w:rPr>
            </w:pPr>
            <w:r w:rsidRPr="00BD2C16">
              <w:rPr>
                <w:rFonts w:ascii="Cambria" w:hAnsi="Cambria" w:hint="eastAsia"/>
                <w:b/>
                <w:bCs/>
                <w:lang w:val="zh-CN"/>
              </w:rPr>
              <w:t>描述</w:t>
            </w:r>
          </w:p>
        </w:tc>
      </w:tr>
      <w:tr w:rsidR="0026027F" w:rsidRPr="00997BB5" w:rsidTr="004E2735">
        <w:tc>
          <w:tcPr>
            <w:tcW w:w="1447" w:type="dxa"/>
          </w:tcPr>
          <w:p w:rsidR="0026027F" w:rsidRDefault="0026027F" w:rsidP="00B9066C">
            <w:proofErr w:type="spellStart"/>
            <w:r w:rsidRPr="00B53DF1">
              <w:t>IO_id</w:t>
            </w:r>
            <w:proofErr w:type="spellEnd"/>
          </w:p>
        </w:tc>
        <w:tc>
          <w:tcPr>
            <w:tcW w:w="4704" w:type="dxa"/>
          </w:tcPr>
          <w:p w:rsidR="0026027F" w:rsidRPr="00BD2C16" w:rsidRDefault="0026027F" w:rsidP="00B9066C">
            <w:pPr>
              <w:rPr>
                <w:sz w:val="18"/>
                <w:szCs w:val="18"/>
                <w:lang w:val="zh-CN"/>
              </w:rPr>
            </w:pPr>
            <w:r w:rsidRPr="00B53DF1">
              <w:t>IO</w:t>
            </w:r>
            <w:r w:rsidRPr="00B53DF1">
              <w:rPr>
                <w:rFonts w:hint="eastAsia"/>
              </w:rPr>
              <w:t>信息</w:t>
            </w:r>
          </w:p>
        </w:tc>
      </w:tr>
      <w:tr w:rsidR="0026027F" w:rsidRPr="00997BB5" w:rsidTr="004E2735">
        <w:tc>
          <w:tcPr>
            <w:tcW w:w="1447" w:type="dxa"/>
          </w:tcPr>
          <w:p w:rsidR="0026027F" w:rsidRDefault="0026027F" w:rsidP="00B9066C">
            <w:proofErr w:type="spellStart"/>
            <w:r w:rsidRPr="00B53DF1">
              <w:t>device_id</w:t>
            </w:r>
            <w:proofErr w:type="spellEnd"/>
          </w:p>
        </w:tc>
        <w:tc>
          <w:tcPr>
            <w:tcW w:w="4704" w:type="dxa"/>
          </w:tcPr>
          <w:p w:rsidR="0026027F" w:rsidRPr="00BD2C16" w:rsidRDefault="0026027F" w:rsidP="00B9066C">
            <w:pPr>
              <w:rPr>
                <w:sz w:val="18"/>
                <w:szCs w:val="18"/>
                <w:lang w:val="zh-CN"/>
              </w:rPr>
            </w:pPr>
            <w:r w:rsidRPr="00B53DF1">
              <w:t>IO ID</w:t>
            </w:r>
          </w:p>
        </w:tc>
      </w:tr>
      <w:tr w:rsidR="0026027F" w:rsidRPr="00997BB5" w:rsidTr="004E2735">
        <w:tc>
          <w:tcPr>
            <w:tcW w:w="1447" w:type="dxa"/>
          </w:tcPr>
          <w:p w:rsidR="0026027F" w:rsidRDefault="0026027F" w:rsidP="00B9066C">
            <w:proofErr w:type="spellStart"/>
            <w:r w:rsidRPr="00B53DF1">
              <w:t>device_name</w:t>
            </w:r>
            <w:proofErr w:type="spellEnd"/>
          </w:p>
        </w:tc>
        <w:tc>
          <w:tcPr>
            <w:tcW w:w="4704" w:type="dxa"/>
          </w:tcPr>
          <w:p w:rsidR="0026027F" w:rsidRPr="00BD2C16" w:rsidRDefault="0026027F" w:rsidP="00B9066C">
            <w:pPr>
              <w:rPr>
                <w:sz w:val="18"/>
                <w:szCs w:val="18"/>
                <w:lang w:val="zh-CN"/>
              </w:rPr>
            </w:pPr>
            <w:r w:rsidRPr="00B53DF1">
              <w:t>IO</w:t>
            </w:r>
            <w:r w:rsidRPr="00B53DF1">
              <w:rPr>
                <w:rFonts w:hint="eastAsia"/>
              </w:rPr>
              <w:t>名称</w:t>
            </w:r>
          </w:p>
        </w:tc>
      </w:tr>
      <w:tr w:rsidR="0026027F" w:rsidRPr="00A7316D" w:rsidTr="004E2735">
        <w:tc>
          <w:tcPr>
            <w:tcW w:w="1447" w:type="dxa"/>
          </w:tcPr>
          <w:p w:rsidR="0026027F" w:rsidRDefault="0026027F" w:rsidP="00B9066C">
            <w:proofErr w:type="spellStart"/>
            <w:r w:rsidRPr="00B53DF1">
              <w:t>device_type</w:t>
            </w:r>
            <w:proofErr w:type="spellEnd"/>
          </w:p>
        </w:tc>
        <w:tc>
          <w:tcPr>
            <w:tcW w:w="4704" w:type="dxa"/>
          </w:tcPr>
          <w:p w:rsidR="0026027F" w:rsidRPr="00911967" w:rsidRDefault="0026027F" w:rsidP="00A7316D">
            <w:r w:rsidRPr="00B53DF1">
              <w:rPr>
                <w:rFonts w:hint="eastAsia"/>
              </w:rPr>
              <w:t>设备类型，报警输</w:t>
            </w:r>
            <w:r>
              <w:rPr>
                <w:rFonts w:hint="eastAsia"/>
              </w:rPr>
              <w:t>出</w:t>
            </w:r>
            <w:r w:rsidRPr="00B53DF1">
              <w:rPr>
                <w:rFonts w:hint="eastAsia"/>
              </w:rPr>
              <w:t>固定为</w:t>
            </w:r>
            <w:r>
              <w:t>0</w:t>
            </w:r>
            <w:r w:rsidRPr="00B53DF1">
              <w:t>x</w:t>
            </w:r>
            <w:r>
              <w:t>05</w:t>
            </w:r>
          </w:p>
        </w:tc>
      </w:tr>
      <w:tr w:rsidR="0026027F" w:rsidRPr="00997BB5" w:rsidTr="004E2735">
        <w:tc>
          <w:tcPr>
            <w:tcW w:w="1447" w:type="dxa"/>
          </w:tcPr>
          <w:p w:rsidR="0026027F" w:rsidRDefault="0026027F" w:rsidP="00B9066C">
            <w:proofErr w:type="spellStart"/>
            <w:r w:rsidRPr="00B53DF1">
              <w:t>iochanindex</w:t>
            </w:r>
            <w:proofErr w:type="spellEnd"/>
          </w:p>
        </w:tc>
        <w:tc>
          <w:tcPr>
            <w:tcW w:w="4704" w:type="dxa"/>
          </w:tcPr>
          <w:p w:rsidR="0026027F" w:rsidRPr="00BD2C16" w:rsidRDefault="0026027F" w:rsidP="00B9066C">
            <w:pPr>
              <w:rPr>
                <w:sz w:val="18"/>
                <w:szCs w:val="18"/>
                <w:lang w:val="zh-CN"/>
              </w:rPr>
            </w:pPr>
            <w:r w:rsidRPr="00B53DF1">
              <w:rPr>
                <w:rFonts w:hint="eastAsia"/>
              </w:rPr>
              <w:t>通道号</w:t>
            </w:r>
          </w:p>
        </w:tc>
      </w:tr>
      <w:tr w:rsidR="0026027F" w:rsidRPr="00997BB5" w:rsidTr="004E2735">
        <w:tc>
          <w:tcPr>
            <w:tcW w:w="1447" w:type="dxa"/>
          </w:tcPr>
          <w:p w:rsidR="0026027F" w:rsidRDefault="0026027F" w:rsidP="00B9066C">
            <w:proofErr w:type="spellStart"/>
            <w:r w:rsidRPr="00B53DF1">
              <w:t>parent_device_id</w:t>
            </w:r>
            <w:proofErr w:type="spellEnd"/>
          </w:p>
        </w:tc>
        <w:tc>
          <w:tcPr>
            <w:tcW w:w="4704" w:type="dxa"/>
          </w:tcPr>
          <w:p w:rsidR="0026027F" w:rsidRPr="00BD2C16" w:rsidRDefault="0026027F" w:rsidP="00B9066C">
            <w:pPr>
              <w:rPr>
                <w:sz w:val="18"/>
                <w:szCs w:val="18"/>
                <w:lang w:val="zh-CN"/>
              </w:rPr>
            </w:pPr>
            <w:r w:rsidRPr="00B53DF1">
              <w:rPr>
                <w:rFonts w:hint="eastAsia"/>
              </w:rPr>
              <w:t>父设备</w:t>
            </w:r>
            <w:r w:rsidRPr="00B53DF1">
              <w:t>ID</w:t>
            </w:r>
          </w:p>
        </w:tc>
      </w:tr>
      <w:tr w:rsidR="0026027F" w:rsidRPr="00997BB5" w:rsidTr="004E2735">
        <w:tc>
          <w:tcPr>
            <w:tcW w:w="1447" w:type="dxa"/>
          </w:tcPr>
          <w:p w:rsidR="0026027F" w:rsidRDefault="0026027F" w:rsidP="00B9066C">
            <w:proofErr w:type="spellStart"/>
            <w:r w:rsidRPr="00B53DF1">
              <w:t>region_id</w:t>
            </w:r>
            <w:proofErr w:type="spellEnd"/>
          </w:p>
        </w:tc>
        <w:tc>
          <w:tcPr>
            <w:tcW w:w="4704" w:type="dxa"/>
          </w:tcPr>
          <w:p w:rsidR="0026027F" w:rsidRPr="00BD2C16" w:rsidRDefault="0026027F" w:rsidP="00B9066C">
            <w:pPr>
              <w:rPr>
                <w:sz w:val="18"/>
                <w:szCs w:val="18"/>
                <w:lang w:val="zh-CN"/>
              </w:rPr>
            </w:pPr>
            <w:r w:rsidRPr="00B53DF1">
              <w:rPr>
                <w:rFonts w:hint="eastAsia"/>
              </w:rPr>
              <w:t>所属区域</w:t>
            </w:r>
            <w:r w:rsidRPr="00B53DF1">
              <w:t>ID</w:t>
            </w:r>
          </w:p>
        </w:tc>
      </w:tr>
    </w:tbl>
    <w:p w:rsidR="0026027F" w:rsidRPr="00B53DF1" w:rsidRDefault="0026027F" w:rsidP="00B53DF1"/>
    <w:p w:rsidR="0026027F" w:rsidRDefault="0026027F" w:rsidP="00B53DF1">
      <w:r w:rsidRPr="00B53DF1">
        <w:t xml:space="preserve">// </w:t>
      </w:r>
      <w:r w:rsidRPr="00B53DF1">
        <w:rPr>
          <w:rFonts w:hint="eastAsia"/>
        </w:rPr>
        <w:t>录像文件的属性名</w:t>
      </w:r>
    </w:p>
    <w:tbl>
      <w:tblPr>
        <w:tblW w:w="0" w:type="auto"/>
        <w:tblInd w:w="250" w:type="dxa"/>
        <w:tbl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single" w:sz="8" w:space="0" w:color="4BACC6"/>
          <w:insideV w:val="single" w:sz="8" w:space="0" w:color="4BACC6"/>
        </w:tblBorders>
        <w:tblLook w:val="0020" w:firstRow="1" w:lastRow="0" w:firstColumn="0" w:lastColumn="0" w:noHBand="0" w:noVBand="0"/>
      </w:tblPr>
      <w:tblGrid>
        <w:gridCol w:w="1701"/>
        <w:gridCol w:w="4678"/>
      </w:tblGrid>
      <w:tr w:rsidR="0026027F" w:rsidTr="007851FB">
        <w:tc>
          <w:tcPr>
            <w:tcW w:w="1701" w:type="dxa"/>
          </w:tcPr>
          <w:p w:rsidR="0026027F" w:rsidRPr="00BD2C16" w:rsidRDefault="0026027F" w:rsidP="00B9066C">
            <w:pPr>
              <w:rPr>
                <w:rFonts w:ascii="Cambria" w:hAnsi="Cambria"/>
                <w:b/>
                <w:bCs/>
              </w:rPr>
            </w:pPr>
            <w:proofErr w:type="spellStart"/>
            <w:r w:rsidRPr="00BD2C16">
              <w:rPr>
                <w:rFonts w:ascii="Cambria" w:hAnsi="Cambria"/>
                <w:b/>
                <w:bCs/>
              </w:rPr>
              <w:t>RecordFile</w:t>
            </w:r>
            <w:proofErr w:type="spellEnd"/>
          </w:p>
        </w:tc>
        <w:tc>
          <w:tcPr>
            <w:tcW w:w="4678" w:type="dxa"/>
          </w:tcPr>
          <w:p w:rsidR="0026027F" w:rsidRPr="00BD2C16" w:rsidRDefault="0026027F" w:rsidP="00B9066C">
            <w:pPr>
              <w:rPr>
                <w:rFonts w:ascii="Cambria" w:hAnsi="Cambria"/>
                <w:b/>
                <w:bCs/>
                <w:lang w:val="zh-CN"/>
              </w:rPr>
            </w:pPr>
            <w:r w:rsidRPr="00BD2C16">
              <w:rPr>
                <w:rFonts w:ascii="Cambria" w:hAnsi="Cambria" w:hint="eastAsia"/>
                <w:b/>
                <w:bCs/>
                <w:lang w:val="zh-CN"/>
              </w:rPr>
              <w:t>描述</w:t>
            </w:r>
          </w:p>
        </w:tc>
      </w:tr>
      <w:tr w:rsidR="0026027F" w:rsidRPr="00997BB5" w:rsidTr="007851FB">
        <w:tc>
          <w:tcPr>
            <w:tcW w:w="1701" w:type="dxa"/>
          </w:tcPr>
          <w:p w:rsidR="0026027F" w:rsidRDefault="0026027F" w:rsidP="00B9066C">
            <w:proofErr w:type="spellStart"/>
            <w:r w:rsidRPr="00B53DF1">
              <w:t>starttime</w:t>
            </w:r>
            <w:proofErr w:type="spellEnd"/>
          </w:p>
        </w:tc>
        <w:tc>
          <w:tcPr>
            <w:tcW w:w="4678" w:type="dxa"/>
          </w:tcPr>
          <w:p w:rsidR="0026027F" w:rsidRPr="00BD2C16" w:rsidRDefault="0026027F" w:rsidP="00B9066C">
            <w:pPr>
              <w:rPr>
                <w:sz w:val="18"/>
                <w:szCs w:val="18"/>
                <w:lang w:val="zh-CN"/>
              </w:rPr>
            </w:pPr>
            <w:r w:rsidRPr="00B53DF1">
              <w:rPr>
                <w:rFonts w:hint="eastAsia"/>
              </w:rPr>
              <w:t>开始时间</w:t>
            </w:r>
          </w:p>
        </w:tc>
      </w:tr>
      <w:tr w:rsidR="0026027F" w:rsidRPr="00997BB5" w:rsidTr="007851FB">
        <w:tc>
          <w:tcPr>
            <w:tcW w:w="1701" w:type="dxa"/>
          </w:tcPr>
          <w:p w:rsidR="0026027F" w:rsidRDefault="0026027F" w:rsidP="00B9066C">
            <w:proofErr w:type="spellStart"/>
            <w:r w:rsidRPr="00B53DF1">
              <w:t>endtime</w:t>
            </w:r>
            <w:proofErr w:type="spellEnd"/>
          </w:p>
        </w:tc>
        <w:tc>
          <w:tcPr>
            <w:tcW w:w="4678" w:type="dxa"/>
          </w:tcPr>
          <w:p w:rsidR="0026027F" w:rsidRPr="00BD2C16" w:rsidRDefault="0026027F" w:rsidP="00B9066C">
            <w:pPr>
              <w:rPr>
                <w:sz w:val="18"/>
                <w:szCs w:val="18"/>
                <w:lang w:val="zh-CN"/>
              </w:rPr>
            </w:pPr>
            <w:r w:rsidRPr="00B53DF1">
              <w:rPr>
                <w:rFonts w:hint="eastAsia"/>
              </w:rPr>
              <w:t>结束时间</w:t>
            </w:r>
          </w:p>
        </w:tc>
      </w:tr>
      <w:tr w:rsidR="0026027F" w:rsidRPr="00997BB5" w:rsidTr="007851FB">
        <w:tc>
          <w:tcPr>
            <w:tcW w:w="1701" w:type="dxa"/>
          </w:tcPr>
          <w:p w:rsidR="0026027F" w:rsidRDefault="0026027F" w:rsidP="00B9066C">
            <w:r w:rsidRPr="00B53DF1">
              <w:t>type</w:t>
            </w:r>
          </w:p>
        </w:tc>
        <w:tc>
          <w:tcPr>
            <w:tcW w:w="4678" w:type="dxa"/>
          </w:tcPr>
          <w:p w:rsidR="0026027F" w:rsidRPr="00BD2C16" w:rsidRDefault="0026027F" w:rsidP="00B9066C">
            <w:pPr>
              <w:rPr>
                <w:sz w:val="18"/>
                <w:szCs w:val="18"/>
                <w:lang w:val="zh-CN"/>
              </w:rPr>
            </w:pPr>
            <w:r>
              <w:rPr>
                <w:rFonts w:hint="eastAsia"/>
              </w:rPr>
              <w:t>片段</w:t>
            </w:r>
            <w:r w:rsidRPr="00B53DF1">
              <w:rPr>
                <w:rFonts w:hint="eastAsia"/>
              </w:rPr>
              <w:t>类型</w:t>
            </w:r>
          </w:p>
        </w:tc>
      </w:tr>
      <w:tr w:rsidR="0026027F" w:rsidRPr="00997BB5" w:rsidTr="007851FB">
        <w:tc>
          <w:tcPr>
            <w:tcW w:w="1701" w:type="dxa"/>
          </w:tcPr>
          <w:p w:rsidR="0026027F" w:rsidRDefault="0026027F" w:rsidP="00B9066C">
            <w:r w:rsidRPr="00B53DF1">
              <w:t>filename</w:t>
            </w:r>
          </w:p>
        </w:tc>
        <w:tc>
          <w:tcPr>
            <w:tcW w:w="4678" w:type="dxa"/>
          </w:tcPr>
          <w:p w:rsidR="0026027F" w:rsidRPr="00BD2C16" w:rsidRDefault="0026027F" w:rsidP="00B9066C">
            <w:pPr>
              <w:rPr>
                <w:sz w:val="18"/>
                <w:szCs w:val="18"/>
                <w:lang w:val="zh-CN"/>
              </w:rPr>
            </w:pPr>
            <w:r w:rsidRPr="00B53DF1">
              <w:rPr>
                <w:rFonts w:hint="eastAsia"/>
              </w:rPr>
              <w:t>文件名</w:t>
            </w:r>
          </w:p>
        </w:tc>
      </w:tr>
      <w:tr w:rsidR="0026027F" w:rsidRPr="00997BB5" w:rsidTr="007851FB">
        <w:tc>
          <w:tcPr>
            <w:tcW w:w="1701" w:type="dxa"/>
          </w:tcPr>
          <w:p w:rsidR="0026027F" w:rsidRDefault="0026027F" w:rsidP="00B9066C">
            <w:r w:rsidRPr="00B53DF1">
              <w:t>size</w:t>
            </w:r>
          </w:p>
        </w:tc>
        <w:tc>
          <w:tcPr>
            <w:tcW w:w="4678" w:type="dxa"/>
          </w:tcPr>
          <w:p w:rsidR="0026027F" w:rsidRPr="00BD2C16" w:rsidRDefault="0026027F" w:rsidP="00B9066C">
            <w:pPr>
              <w:rPr>
                <w:sz w:val="18"/>
                <w:szCs w:val="18"/>
                <w:lang w:val="zh-CN"/>
              </w:rPr>
            </w:pPr>
            <w:r w:rsidRPr="00B53DF1">
              <w:rPr>
                <w:rFonts w:hint="eastAsia"/>
              </w:rPr>
              <w:t>文件大小（字节）</w:t>
            </w:r>
          </w:p>
        </w:tc>
      </w:tr>
    </w:tbl>
    <w:p w:rsidR="0026027F" w:rsidRDefault="0026027F" w:rsidP="00B53DF1"/>
    <w:p w:rsidR="0026027F" w:rsidRDefault="0026027F" w:rsidP="00FC2692">
      <w:pPr>
        <w:pStyle w:val="2"/>
        <w:numPr>
          <w:ilvl w:val="0"/>
          <w:numId w:val="44"/>
        </w:numPr>
      </w:pPr>
      <w:bookmarkStart w:id="59" w:name="_Toc436750010"/>
      <w:r>
        <w:rPr>
          <w:rFonts w:hint="eastAsia"/>
        </w:rPr>
        <w:lastRenderedPageBreak/>
        <w:t>云台控制参数说明</w:t>
      </w:r>
      <w:bookmarkEnd w:id="59"/>
    </w:p>
    <w:tbl>
      <w:tblPr>
        <w:tblW w:w="0" w:type="auto"/>
        <w:tblInd w:w="193" w:type="dxa"/>
        <w:tbl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single" w:sz="8" w:space="0" w:color="4BACC6"/>
          <w:insideV w:val="single" w:sz="8" w:space="0" w:color="4BACC6"/>
        </w:tblBorders>
        <w:tblLook w:val="0020" w:firstRow="1" w:lastRow="0" w:firstColumn="0" w:lastColumn="0" w:noHBand="0" w:noVBand="0"/>
      </w:tblPr>
      <w:tblGrid>
        <w:gridCol w:w="624"/>
        <w:gridCol w:w="5812"/>
      </w:tblGrid>
      <w:tr w:rsidR="0026027F" w:rsidTr="00181262">
        <w:tc>
          <w:tcPr>
            <w:tcW w:w="624" w:type="dxa"/>
          </w:tcPr>
          <w:p w:rsidR="0026027F" w:rsidRPr="00BD2C16" w:rsidRDefault="0026027F" w:rsidP="003D3386">
            <w:pPr>
              <w:rPr>
                <w:rFonts w:ascii="Cambria" w:hAnsi="Cambria"/>
                <w:b/>
                <w:bCs/>
              </w:rPr>
            </w:pPr>
            <w:r w:rsidRPr="00BD2C16">
              <w:rPr>
                <w:rFonts w:ascii="Cambria" w:hAnsi="Cambria" w:hint="eastAsia"/>
                <w:b/>
                <w:bCs/>
                <w:lang w:val="zh-CN"/>
              </w:rPr>
              <w:t>值</w:t>
            </w:r>
          </w:p>
        </w:tc>
        <w:tc>
          <w:tcPr>
            <w:tcW w:w="5812" w:type="dxa"/>
          </w:tcPr>
          <w:p w:rsidR="0026027F" w:rsidRPr="00BD2C16" w:rsidRDefault="0026027F" w:rsidP="003D3386">
            <w:pPr>
              <w:rPr>
                <w:rFonts w:ascii="Cambria" w:hAnsi="Cambria"/>
                <w:b/>
                <w:bCs/>
                <w:lang w:val="zh-CN"/>
              </w:rPr>
            </w:pPr>
            <w:r w:rsidRPr="00BD2C16">
              <w:rPr>
                <w:rFonts w:ascii="Cambria" w:hAnsi="Cambria" w:hint="eastAsia"/>
                <w:b/>
                <w:bCs/>
                <w:lang w:val="zh-CN"/>
              </w:rPr>
              <w:t>描述</w:t>
            </w:r>
          </w:p>
        </w:tc>
      </w:tr>
      <w:tr w:rsidR="0026027F" w:rsidTr="00181262">
        <w:tc>
          <w:tcPr>
            <w:tcW w:w="624" w:type="dxa"/>
          </w:tcPr>
          <w:p w:rsidR="0026027F" w:rsidRDefault="0026027F" w:rsidP="003D3386">
            <w:r w:rsidRPr="00BD2C16">
              <w:rPr>
                <w:lang w:val="zh-CN"/>
              </w:rPr>
              <w:t>8</w:t>
            </w:r>
          </w:p>
        </w:tc>
        <w:tc>
          <w:tcPr>
            <w:tcW w:w="5812" w:type="dxa"/>
          </w:tcPr>
          <w:p w:rsidR="0026027F" w:rsidRPr="00BD2C16" w:rsidRDefault="0026027F" w:rsidP="003D3386">
            <w:pPr>
              <w:rPr>
                <w:sz w:val="18"/>
                <w:szCs w:val="18"/>
                <w:lang w:val="zh-CN"/>
              </w:rPr>
            </w:pPr>
            <w:r w:rsidRPr="00BD2C16">
              <w:rPr>
                <w:rFonts w:hint="eastAsia"/>
                <w:sz w:val="18"/>
                <w:szCs w:val="18"/>
              </w:rPr>
              <w:t>设置预置位</w:t>
            </w:r>
          </w:p>
        </w:tc>
      </w:tr>
      <w:tr w:rsidR="0026027F" w:rsidTr="00181262">
        <w:tc>
          <w:tcPr>
            <w:tcW w:w="624" w:type="dxa"/>
          </w:tcPr>
          <w:p w:rsidR="0026027F" w:rsidRDefault="0026027F" w:rsidP="003D3386">
            <w:r w:rsidRPr="00BD2C16">
              <w:rPr>
                <w:lang w:val="zh-CN"/>
              </w:rPr>
              <w:t>9</w:t>
            </w:r>
          </w:p>
        </w:tc>
        <w:tc>
          <w:tcPr>
            <w:tcW w:w="5812" w:type="dxa"/>
          </w:tcPr>
          <w:p w:rsidR="0026027F" w:rsidRPr="00BD2C16" w:rsidRDefault="0026027F" w:rsidP="003D3386">
            <w:pPr>
              <w:rPr>
                <w:sz w:val="18"/>
                <w:szCs w:val="18"/>
                <w:lang w:val="zh-CN"/>
              </w:rPr>
            </w:pPr>
            <w:r w:rsidRPr="00BD2C16">
              <w:rPr>
                <w:rFonts w:hint="eastAsia"/>
                <w:sz w:val="18"/>
                <w:szCs w:val="18"/>
              </w:rPr>
              <w:t>删除预置位</w:t>
            </w:r>
          </w:p>
        </w:tc>
      </w:tr>
      <w:tr w:rsidR="0026027F" w:rsidTr="00181262">
        <w:tc>
          <w:tcPr>
            <w:tcW w:w="624" w:type="dxa"/>
          </w:tcPr>
          <w:p w:rsidR="0026027F" w:rsidRDefault="0026027F" w:rsidP="003D3386">
            <w:r w:rsidRPr="00BD2C16">
              <w:rPr>
                <w:lang w:val="zh-CN"/>
              </w:rPr>
              <w:t>11</w:t>
            </w:r>
          </w:p>
        </w:tc>
        <w:tc>
          <w:tcPr>
            <w:tcW w:w="5812" w:type="dxa"/>
          </w:tcPr>
          <w:p w:rsidR="0026027F" w:rsidRPr="00BD2C16" w:rsidRDefault="0026027F" w:rsidP="003D3386">
            <w:pPr>
              <w:rPr>
                <w:sz w:val="18"/>
                <w:szCs w:val="18"/>
                <w:lang w:val="zh-CN"/>
              </w:rPr>
            </w:pPr>
            <w:r w:rsidRPr="00BD2C16">
              <w:rPr>
                <w:rFonts w:hint="eastAsia"/>
                <w:sz w:val="18"/>
                <w:szCs w:val="18"/>
              </w:rPr>
              <w:t>镜头拉近</w:t>
            </w:r>
          </w:p>
        </w:tc>
      </w:tr>
      <w:tr w:rsidR="0026027F" w:rsidTr="00181262">
        <w:tc>
          <w:tcPr>
            <w:tcW w:w="624" w:type="dxa"/>
          </w:tcPr>
          <w:p w:rsidR="0026027F" w:rsidRDefault="0026027F" w:rsidP="003D3386">
            <w:r w:rsidRPr="00BD2C16">
              <w:rPr>
                <w:lang w:val="zh-CN"/>
              </w:rPr>
              <w:t>12</w:t>
            </w:r>
          </w:p>
        </w:tc>
        <w:tc>
          <w:tcPr>
            <w:tcW w:w="5812" w:type="dxa"/>
          </w:tcPr>
          <w:p w:rsidR="0026027F" w:rsidRPr="00BD2C16" w:rsidRDefault="0026027F" w:rsidP="003D3386">
            <w:pPr>
              <w:rPr>
                <w:sz w:val="18"/>
                <w:szCs w:val="18"/>
                <w:lang w:val="zh-CN"/>
              </w:rPr>
            </w:pPr>
            <w:r w:rsidRPr="00BD2C16">
              <w:rPr>
                <w:rFonts w:hint="eastAsia"/>
                <w:sz w:val="18"/>
                <w:szCs w:val="18"/>
              </w:rPr>
              <w:t>镜头移远</w:t>
            </w:r>
          </w:p>
        </w:tc>
      </w:tr>
      <w:tr w:rsidR="0026027F" w:rsidTr="00181262">
        <w:tc>
          <w:tcPr>
            <w:tcW w:w="624" w:type="dxa"/>
          </w:tcPr>
          <w:p w:rsidR="0026027F" w:rsidRDefault="0026027F" w:rsidP="00997BB5">
            <w:r w:rsidRPr="00BD2C16">
              <w:rPr>
                <w:lang w:val="zh-CN"/>
              </w:rPr>
              <w:t>13</w:t>
            </w:r>
          </w:p>
        </w:tc>
        <w:tc>
          <w:tcPr>
            <w:tcW w:w="5812" w:type="dxa"/>
          </w:tcPr>
          <w:p w:rsidR="0026027F" w:rsidRPr="00BD2C16" w:rsidRDefault="0026027F" w:rsidP="003D3386">
            <w:pPr>
              <w:rPr>
                <w:sz w:val="18"/>
                <w:szCs w:val="18"/>
                <w:lang w:val="zh-CN"/>
              </w:rPr>
            </w:pPr>
            <w:r w:rsidRPr="00BD2C16">
              <w:rPr>
                <w:rFonts w:hint="eastAsia"/>
                <w:sz w:val="18"/>
                <w:szCs w:val="18"/>
              </w:rPr>
              <w:t>焦点前调</w:t>
            </w:r>
          </w:p>
        </w:tc>
      </w:tr>
      <w:tr w:rsidR="0026027F" w:rsidTr="00181262">
        <w:tc>
          <w:tcPr>
            <w:tcW w:w="624" w:type="dxa"/>
          </w:tcPr>
          <w:p w:rsidR="0026027F" w:rsidRDefault="0026027F" w:rsidP="003D3386">
            <w:r w:rsidRPr="00BD2C16">
              <w:rPr>
                <w:lang w:val="zh-CN"/>
              </w:rPr>
              <w:t>14</w:t>
            </w:r>
          </w:p>
        </w:tc>
        <w:tc>
          <w:tcPr>
            <w:tcW w:w="5812" w:type="dxa"/>
          </w:tcPr>
          <w:p w:rsidR="0026027F" w:rsidRPr="00BD2C16" w:rsidRDefault="0026027F" w:rsidP="003D3386">
            <w:pPr>
              <w:rPr>
                <w:sz w:val="18"/>
                <w:szCs w:val="18"/>
                <w:lang w:val="zh-CN"/>
              </w:rPr>
            </w:pPr>
            <w:r w:rsidRPr="00BD2C16">
              <w:rPr>
                <w:rFonts w:hint="eastAsia"/>
                <w:sz w:val="18"/>
                <w:szCs w:val="18"/>
              </w:rPr>
              <w:t>焦点后调</w:t>
            </w:r>
          </w:p>
        </w:tc>
      </w:tr>
      <w:tr w:rsidR="0026027F" w:rsidTr="00181262">
        <w:trPr>
          <w:trHeight w:val="289"/>
        </w:trPr>
        <w:tc>
          <w:tcPr>
            <w:tcW w:w="624" w:type="dxa"/>
          </w:tcPr>
          <w:p w:rsidR="0026027F" w:rsidRDefault="0026027F" w:rsidP="003D3386">
            <w:r w:rsidRPr="00BD2C16">
              <w:rPr>
                <w:lang w:val="zh-CN"/>
              </w:rPr>
              <w:t xml:space="preserve">15 </w:t>
            </w:r>
          </w:p>
        </w:tc>
        <w:tc>
          <w:tcPr>
            <w:tcW w:w="5812" w:type="dxa"/>
          </w:tcPr>
          <w:p w:rsidR="0026027F" w:rsidRPr="00BD2C16" w:rsidRDefault="0026027F" w:rsidP="003D3386">
            <w:pPr>
              <w:rPr>
                <w:sz w:val="18"/>
                <w:szCs w:val="18"/>
                <w:lang w:val="zh-CN"/>
              </w:rPr>
            </w:pPr>
            <w:r w:rsidRPr="00BD2C16">
              <w:rPr>
                <w:rFonts w:hint="eastAsia"/>
                <w:sz w:val="18"/>
                <w:szCs w:val="18"/>
              </w:rPr>
              <w:t>光圈扩大</w:t>
            </w:r>
          </w:p>
        </w:tc>
      </w:tr>
      <w:tr w:rsidR="0026027F" w:rsidTr="00181262">
        <w:tc>
          <w:tcPr>
            <w:tcW w:w="624" w:type="dxa"/>
          </w:tcPr>
          <w:p w:rsidR="0026027F" w:rsidRDefault="0026027F" w:rsidP="003D3386">
            <w:r w:rsidRPr="00BD2C16">
              <w:rPr>
                <w:lang w:val="zh-CN"/>
              </w:rPr>
              <w:t xml:space="preserve">16 </w:t>
            </w:r>
          </w:p>
        </w:tc>
        <w:tc>
          <w:tcPr>
            <w:tcW w:w="5812" w:type="dxa"/>
          </w:tcPr>
          <w:p w:rsidR="0026027F" w:rsidRPr="00BD2C16" w:rsidRDefault="0026027F" w:rsidP="003D3386">
            <w:pPr>
              <w:rPr>
                <w:sz w:val="18"/>
                <w:szCs w:val="18"/>
                <w:lang w:val="zh-CN"/>
              </w:rPr>
            </w:pPr>
            <w:r w:rsidRPr="00BD2C16">
              <w:rPr>
                <w:rFonts w:hint="eastAsia"/>
                <w:sz w:val="18"/>
                <w:szCs w:val="18"/>
              </w:rPr>
              <w:t>光圈缩小</w:t>
            </w:r>
          </w:p>
        </w:tc>
      </w:tr>
      <w:tr w:rsidR="0026027F" w:rsidTr="00181262">
        <w:tc>
          <w:tcPr>
            <w:tcW w:w="624" w:type="dxa"/>
          </w:tcPr>
          <w:p w:rsidR="0026027F" w:rsidRPr="00BD2C16" w:rsidRDefault="0026027F" w:rsidP="003D3386">
            <w:pPr>
              <w:rPr>
                <w:lang w:val="zh-CN"/>
              </w:rPr>
            </w:pPr>
            <w:r w:rsidRPr="00BD2C16">
              <w:rPr>
                <w:lang w:val="zh-CN"/>
              </w:rPr>
              <w:t>21</w:t>
            </w:r>
          </w:p>
        </w:tc>
        <w:tc>
          <w:tcPr>
            <w:tcW w:w="5812" w:type="dxa"/>
          </w:tcPr>
          <w:p w:rsidR="0026027F" w:rsidRPr="00BD2C16" w:rsidRDefault="0026027F" w:rsidP="003D3386">
            <w:pPr>
              <w:rPr>
                <w:sz w:val="18"/>
                <w:szCs w:val="18"/>
              </w:rPr>
            </w:pPr>
            <w:r w:rsidRPr="00BD2C16">
              <w:rPr>
                <w:rFonts w:hint="eastAsia"/>
                <w:sz w:val="18"/>
                <w:szCs w:val="18"/>
              </w:rPr>
              <w:t>镜头向上</w:t>
            </w:r>
          </w:p>
        </w:tc>
      </w:tr>
      <w:tr w:rsidR="0026027F" w:rsidTr="00181262">
        <w:tc>
          <w:tcPr>
            <w:tcW w:w="624" w:type="dxa"/>
          </w:tcPr>
          <w:p w:rsidR="0026027F" w:rsidRPr="00BD2C16" w:rsidRDefault="0026027F" w:rsidP="003D3386">
            <w:pPr>
              <w:rPr>
                <w:lang w:val="zh-CN"/>
              </w:rPr>
            </w:pPr>
            <w:r w:rsidRPr="00BD2C16">
              <w:rPr>
                <w:lang w:val="zh-CN"/>
              </w:rPr>
              <w:t>22</w:t>
            </w:r>
          </w:p>
        </w:tc>
        <w:tc>
          <w:tcPr>
            <w:tcW w:w="5812" w:type="dxa"/>
          </w:tcPr>
          <w:p w:rsidR="0026027F" w:rsidRPr="00BD2C16" w:rsidRDefault="0026027F" w:rsidP="003D3386">
            <w:pPr>
              <w:rPr>
                <w:sz w:val="18"/>
                <w:szCs w:val="18"/>
                <w:lang w:val="zh-CN"/>
              </w:rPr>
            </w:pPr>
            <w:r w:rsidRPr="00BD2C16">
              <w:rPr>
                <w:rFonts w:hint="eastAsia"/>
                <w:sz w:val="18"/>
                <w:szCs w:val="18"/>
              </w:rPr>
              <w:t>镜头向下</w:t>
            </w:r>
          </w:p>
        </w:tc>
      </w:tr>
      <w:tr w:rsidR="0026027F" w:rsidTr="00181262">
        <w:tc>
          <w:tcPr>
            <w:tcW w:w="624" w:type="dxa"/>
          </w:tcPr>
          <w:p w:rsidR="0026027F" w:rsidRPr="00BD2C16" w:rsidRDefault="0026027F" w:rsidP="003D3386">
            <w:pPr>
              <w:rPr>
                <w:lang w:val="zh-CN"/>
              </w:rPr>
            </w:pPr>
            <w:r w:rsidRPr="00BD2C16">
              <w:rPr>
                <w:lang w:val="zh-CN"/>
              </w:rPr>
              <w:t>23</w:t>
            </w:r>
          </w:p>
        </w:tc>
        <w:tc>
          <w:tcPr>
            <w:tcW w:w="5812" w:type="dxa"/>
          </w:tcPr>
          <w:p w:rsidR="0026027F" w:rsidRPr="00BD2C16" w:rsidRDefault="0026027F" w:rsidP="003D3386">
            <w:pPr>
              <w:rPr>
                <w:sz w:val="18"/>
                <w:szCs w:val="18"/>
                <w:lang w:val="zh-CN"/>
              </w:rPr>
            </w:pPr>
            <w:r w:rsidRPr="00BD2C16">
              <w:rPr>
                <w:rFonts w:hint="eastAsia"/>
                <w:sz w:val="18"/>
                <w:szCs w:val="18"/>
              </w:rPr>
              <w:t>镜头向左</w:t>
            </w:r>
          </w:p>
        </w:tc>
      </w:tr>
      <w:tr w:rsidR="0026027F" w:rsidTr="00181262">
        <w:tc>
          <w:tcPr>
            <w:tcW w:w="624" w:type="dxa"/>
          </w:tcPr>
          <w:p w:rsidR="0026027F" w:rsidRPr="00BD2C16" w:rsidRDefault="0026027F" w:rsidP="003D3386">
            <w:pPr>
              <w:rPr>
                <w:lang w:val="zh-CN"/>
              </w:rPr>
            </w:pPr>
            <w:r w:rsidRPr="00BD2C16">
              <w:rPr>
                <w:lang w:val="zh-CN"/>
              </w:rPr>
              <w:t>24</w:t>
            </w:r>
          </w:p>
        </w:tc>
        <w:tc>
          <w:tcPr>
            <w:tcW w:w="5812" w:type="dxa"/>
          </w:tcPr>
          <w:p w:rsidR="0026027F" w:rsidRPr="00BD2C16" w:rsidRDefault="0026027F" w:rsidP="003D3386">
            <w:pPr>
              <w:rPr>
                <w:sz w:val="18"/>
                <w:szCs w:val="18"/>
                <w:lang w:val="zh-CN"/>
              </w:rPr>
            </w:pPr>
            <w:r w:rsidRPr="00BD2C16">
              <w:rPr>
                <w:rFonts w:hint="eastAsia"/>
                <w:sz w:val="18"/>
                <w:szCs w:val="18"/>
              </w:rPr>
              <w:t>镜头向右</w:t>
            </w:r>
          </w:p>
        </w:tc>
      </w:tr>
      <w:tr w:rsidR="0026027F" w:rsidTr="00181262">
        <w:tc>
          <w:tcPr>
            <w:tcW w:w="624" w:type="dxa"/>
          </w:tcPr>
          <w:p w:rsidR="0026027F" w:rsidRPr="00BD2C16" w:rsidRDefault="0026027F" w:rsidP="003D3386">
            <w:pPr>
              <w:rPr>
                <w:lang w:val="zh-CN"/>
              </w:rPr>
            </w:pPr>
            <w:r w:rsidRPr="00BD2C16">
              <w:rPr>
                <w:lang w:val="zh-CN"/>
              </w:rPr>
              <w:t>30</w:t>
            </w:r>
          </w:p>
        </w:tc>
        <w:tc>
          <w:tcPr>
            <w:tcW w:w="5812" w:type="dxa"/>
          </w:tcPr>
          <w:p w:rsidR="0026027F" w:rsidRPr="00BD2C16" w:rsidRDefault="0026027F" w:rsidP="003D3386">
            <w:pPr>
              <w:rPr>
                <w:sz w:val="18"/>
                <w:szCs w:val="18"/>
                <w:lang w:val="zh-CN"/>
              </w:rPr>
            </w:pPr>
            <w:r w:rsidRPr="00BD2C16">
              <w:rPr>
                <w:rFonts w:hint="eastAsia"/>
                <w:sz w:val="18"/>
                <w:szCs w:val="18"/>
              </w:rPr>
              <w:t>将预置点加入巡航序列</w:t>
            </w:r>
          </w:p>
        </w:tc>
      </w:tr>
      <w:tr w:rsidR="0026027F" w:rsidTr="00181262">
        <w:tc>
          <w:tcPr>
            <w:tcW w:w="624" w:type="dxa"/>
          </w:tcPr>
          <w:p w:rsidR="0026027F" w:rsidRPr="00BD2C16" w:rsidRDefault="0026027F" w:rsidP="003D3386">
            <w:pPr>
              <w:rPr>
                <w:lang w:val="zh-CN"/>
              </w:rPr>
            </w:pPr>
            <w:r w:rsidRPr="00BD2C16">
              <w:rPr>
                <w:lang w:val="zh-CN"/>
              </w:rPr>
              <w:t>31</w:t>
            </w:r>
          </w:p>
        </w:tc>
        <w:tc>
          <w:tcPr>
            <w:tcW w:w="5812" w:type="dxa"/>
          </w:tcPr>
          <w:p w:rsidR="0026027F" w:rsidRPr="00BD2C16" w:rsidRDefault="0026027F" w:rsidP="003D3386">
            <w:pPr>
              <w:rPr>
                <w:sz w:val="18"/>
                <w:szCs w:val="18"/>
                <w:lang w:val="zh-CN"/>
              </w:rPr>
            </w:pPr>
            <w:r w:rsidRPr="00BD2C16">
              <w:rPr>
                <w:rFonts w:hint="eastAsia"/>
                <w:sz w:val="18"/>
                <w:szCs w:val="18"/>
              </w:rPr>
              <w:t>设置巡航点停顿时间</w:t>
            </w:r>
          </w:p>
        </w:tc>
      </w:tr>
      <w:tr w:rsidR="0026027F" w:rsidTr="00181262">
        <w:tc>
          <w:tcPr>
            <w:tcW w:w="624" w:type="dxa"/>
          </w:tcPr>
          <w:p w:rsidR="0026027F" w:rsidRPr="00BD2C16" w:rsidRDefault="0026027F" w:rsidP="003D3386">
            <w:pPr>
              <w:rPr>
                <w:lang w:val="zh-CN"/>
              </w:rPr>
            </w:pPr>
            <w:r w:rsidRPr="00BD2C16">
              <w:rPr>
                <w:lang w:val="zh-CN"/>
              </w:rPr>
              <w:t>32</w:t>
            </w:r>
          </w:p>
        </w:tc>
        <w:tc>
          <w:tcPr>
            <w:tcW w:w="5812" w:type="dxa"/>
          </w:tcPr>
          <w:p w:rsidR="0026027F" w:rsidRPr="00BD2C16" w:rsidRDefault="0026027F" w:rsidP="003D3386">
            <w:pPr>
              <w:rPr>
                <w:sz w:val="18"/>
                <w:szCs w:val="18"/>
                <w:lang w:val="zh-CN"/>
              </w:rPr>
            </w:pPr>
            <w:r w:rsidRPr="00BD2C16">
              <w:rPr>
                <w:rFonts w:hint="eastAsia"/>
                <w:sz w:val="18"/>
                <w:szCs w:val="18"/>
              </w:rPr>
              <w:t>设置巡航速度</w:t>
            </w:r>
          </w:p>
        </w:tc>
      </w:tr>
      <w:tr w:rsidR="0026027F" w:rsidTr="00181262">
        <w:tc>
          <w:tcPr>
            <w:tcW w:w="624" w:type="dxa"/>
          </w:tcPr>
          <w:p w:rsidR="0026027F" w:rsidRPr="00BD2C16" w:rsidRDefault="0026027F" w:rsidP="003D3386">
            <w:pPr>
              <w:rPr>
                <w:lang w:val="zh-CN"/>
              </w:rPr>
            </w:pPr>
            <w:r w:rsidRPr="00BD2C16">
              <w:rPr>
                <w:lang w:val="zh-CN"/>
              </w:rPr>
              <w:t>33</w:t>
            </w:r>
          </w:p>
        </w:tc>
        <w:tc>
          <w:tcPr>
            <w:tcW w:w="5812" w:type="dxa"/>
          </w:tcPr>
          <w:p w:rsidR="0026027F" w:rsidRPr="00BD2C16" w:rsidRDefault="0026027F" w:rsidP="003D3386">
            <w:pPr>
              <w:rPr>
                <w:sz w:val="18"/>
                <w:szCs w:val="18"/>
              </w:rPr>
            </w:pPr>
            <w:r w:rsidRPr="00BD2C16">
              <w:rPr>
                <w:rFonts w:hint="eastAsia"/>
                <w:sz w:val="18"/>
                <w:szCs w:val="18"/>
              </w:rPr>
              <w:t>将预置点从巡航序列中删除</w:t>
            </w:r>
          </w:p>
        </w:tc>
      </w:tr>
      <w:tr w:rsidR="0026027F" w:rsidTr="00181262">
        <w:tc>
          <w:tcPr>
            <w:tcW w:w="624" w:type="dxa"/>
          </w:tcPr>
          <w:p w:rsidR="0026027F" w:rsidRPr="00BD2C16" w:rsidRDefault="0026027F" w:rsidP="003D3386">
            <w:pPr>
              <w:rPr>
                <w:lang w:val="zh-CN"/>
              </w:rPr>
            </w:pPr>
            <w:r w:rsidRPr="00BD2C16">
              <w:rPr>
                <w:lang w:val="zh-CN"/>
              </w:rPr>
              <w:t>37</w:t>
            </w:r>
          </w:p>
        </w:tc>
        <w:tc>
          <w:tcPr>
            <w:tcW w:w="5812" w:type="dxa"/>
          </w:tcPr>
          <w:p w:rsidR="0026027F" w:rsidRPr="00BD2C16" w:rsidRDefault="0026027F" w:rsidP="003D3386">
            <w:pPr>
              <w:rPr>
                <w:sz w:val="18"/>
                <w:szCs w:val="18"/>
              </w:rPr>
            </w:pPr>
            <w:r w:rsidRPr="00BD2C16">
              <w:rPr>
                <w:rFonts w:hint="eastAsia"/>
                <w:sz w:val="18"/>
                <w:szCs w:val="18"/>
              </w:rPr>
              <w:t>开始巡航</w:t>
            </w:r>
          </w:p>
        </w:tc>
      </w:tr>
      <w:tr w:rsidR="0026027F" w:rsidTr="00181262">
        <w:tc>
          <w:tcPr>
            <w:tcW w:w="624" w:type="dxa"/>
          </w:tcPr>
          <w:p w:rsidR="0026027F" w:rsidRPr="00BD2C16" w:rsidRDefault="0026027F" w:rsidP="003D3386">
            <w:pPr>
              <w:rPr>
                <w:lang w:val="zh-CN"/>
              </w:rPr>
            </w:pPr>
            <w:r w:rsidRPr="00BD2C16">
              <w:rPr>
                <w:lang w:val="zh-CN"/>
              </w:rPr>
              <w:t>38</w:t>
            </w:r>
          </w:p>
        </w:tc>
        <w:tc>
          <w:tcPr>
            <w:tcW w:w="5812" w:type="dxa"/>
          </w:tcPr>
          <w:p w:rsidR="0026027F" w:rsidRPr="00BD2C16" w:rsidRDefault="0026027F" w:rsidP="003D3386">
            <w:pPr>
              <w:rPr>
                <w:sz w:val="18"/>
                <w:szCs w:val="18"/>
              </w:rPr>
            </w:pPr>
            <w:r w:rsidRPr="00BD2C16">
              <w:rPr>
                <w:rFonts w:hint="eastAsia"/>
                <w:sz w:val="18"/>
                <w:szCs w:val="18"/>
              </w:rPr>
              <w:t>停止巡航</w:t>
            </w:r>
          </w:p>
        </w:tc>
      </w:tr>
      <w:tr w:rsidR="0026027F" w:rsidTr="00181262">
        <w:tc>
          <w:tcPr>
            <w:tcW w:w="624" w:type="dxa"/>
          </w:tcPr>
          <w:p w:rsidR="0026027F" w:rsidRPr="00BD2C16" w:rsidRDefault="0026027F" w:rsidP="003D3386">
            <w:pPr>
              <w:rPr>
                <w:lang w:val="zh-CN"/>
              </w:rPr>
            </w:pPr>
            <w:r w:rsidRPr="00BD2C16">
              <w:rPr>
                <w:lang w:val="zh-CN"/>
              </w:rPr>
              <w:t>39</w:t>
            </w:r>
          </w:p>
        </w:tc>
        <w:tc>
          <w:tcPr>
            <w:tcW w:w="5812" w:type="dxa"/>
          </w:tcPr>
          <w:p w:rsidR="0026027F" w:rsidRPr="00BD2C16" w:rsidRDefault="0026027F" w:rsidP="003D3386">
            <w:pPr>
              <w:rPr>
                <w:sz w:val="18"/>
                <w:szCs w:val="18"/>
              </w:rPr>
            </w:pPr>
            <w:r w:rsidRPr="00BD2C16">
              <w:rPr>
                <w:rFonts w:hint="eastAsia"/>
                <w:sz w:val="18"/>
                <w:szCs w:val="18"/>
              </w:rPr>
              <w:t>到达预置位</w:t>
            </w:r>
          </w:p>
        </w:tc>
      </w:tr>
    </w:tbl>
    <w:p w:rsidR="0026027F" w:rsidRPr="003517D1" w:rsidRDefault="0026027F" w:rsidP="00FC2692">
      <w:pPr>
        <w:pStyle w:val="2"/>
        <w:numPr>
          <w:ilvl w:val="0"/>
          <w:numId w:val="44"/>
        </w:numPr>
      </w:pPr>
      <w:bookmarkStart w:id="60" w:name="_Toc436750011"/>
      <w:r>
        <w:rPr>
          <w:rFonts w:hint="eastAsia"/>
        </w:rPr>
        <w:t>错误码定义</w:t>
      </w:r>
      <w:bookmarkEnd w:id="60"/>
    </w:p>
    <w:tbl>
      <w:tblPr>
        <w:tblW w:w="7938" w:type="dxa"/>
        <w:tblInd w:w="250" w:type="dxa"/>
        <w:tbl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single" w:sz="8" w:space="0" w:color="4BACC6"/>
          <w:insideV w:val="single" w:sz="8" w:space="0" w:color="4BACC6"/>
        </w:tblBorders>
        <w:tblLayout w:type="fixed"/>
        <w:tblLook w:val="0020" w:firstRow="1" w:lastRow="0" w:firstColumn="0" w:lastColumn="0" w:noHBand="0" w:noVBand="0"/>
      </w:tblPr>
      <w:tblGrid>
        <w:gridCol w:w="5245"/>
        <w:gridCol w:w="992"/>
        <w:gridCol w:w="1701"/>
      </w:tblGrid>
      <w:tr w:rsidR="0026027F" w:rsidTr="00C47590">
        <w:tc>
          <w:tcPr>
            <w:tcW w:w="5245" w:type="dxa"/>
          </w:tcPr>
          <w:p w:rsidR="0026027F" w:rsidRPr="00BD2C16" w:rsidRDefault="0026027F">
            <w:pPr>
              <w:rPr>
                <w:rFonts w:ascii="Cambria" w:hAnsi="Cambria"/>
                <w:b/>
                <w:bCs/>
              </w:rPr>
            </w:pPr>
            <w:r w:rsidRPr="00BD2C16">
              <w:rPr>
                <w:rFonts w:ascii="Cambria" w:hAnsi="Cambria" w:hint="eastAsia"/>
                <w:b/>
                <w:bCs/>
                <w:lang w:val="zh-CN"/>
              </w:rPr>
              <w:t>定义</w:t>
            </w:r>
          </w:p>
        </w:tc>
        <w:tc>
          <w:tcPr>
            <w:tcW w:w="992" w:type="dxa"/>
          </w:tcPr>
          <w:p w:rsidR="0026027F" w:rsidRPr="00BD2C16" w:rsidRDefault="0026027F">
            <w:pPr>
              <w:rPr>
                <w:rFonts w:ascii="Cambria" w:hAnsi="Cambria"/>
                <w:b/>
                <w:bCs/>
              </w:rPr>
            </w:pPr>
            <w:r w:rsidRPr="00BD2C16">
              <w:rPr>
                <w:rFonts w:ascii="Cambria" w:hAnsi="Cambria" w:hint="eastAsia"/>
                <w:b/>
                <w:bCs/>
                <w:lang w:val="zh-CN"/>
              </w:rPr>
              <w:t>值</w:t>
            </w:r>
          </w:p>
        </w:tc>
        <w:tc>
          <w:tcPr>
            <w:tcW w:w="1701" w:type="dxa"/>
          </w:tcPr>
          <w:p w:rsidR="0026027F" w:rsidRPr="00BD2C16" w:rsidRDefault="0026027F">
            <w:pPr>
              <w:rPr>
                <w:rFonts w:ascii="Cambria" w:hAnsi="Cambria"/>
                <w:b/>
                <w:bCs/>
                <w:lang w:val="zh-CN"/>
              </w:rPr>
            </w:pPr>
            <w:r w:rsidRPr="00BD2C16">
              <w:rPr>
                <w:rFonts w:ascii="Cambria" w:hAnsi="Cambria" w:hint="eastAsia"/>
                <w:b/>
                <w:bCs/>
                <w:lang w:val="zh-CN"/>
              </w:rPr>
              <w:t>描述</w:t>
            </w:r>
          </w:p>
        </w:tc>
      </w:tr>
      <w:tr w:rsidR="0026027F" w:rsidTr="00C47590">
        <w:tc>
          <w:tcPr>
            <w:tcW w:w="5245" w:type="dxa"/>
          </w:tcPr>
          <w:p w:rsidR="0026027F" w:rsidRDefault="0026027F"/>
        </w:tc>
        <w:tc>
          <w:tcPr>
            <w:tcW w:w="992" w:type="dxa"/>
          </w:tcPr>
          <w:p w:rsidR="0026027F" w:rsidRDefault="0026027F"/>
        </w:tc>
        <w:tc>
          <w:tcPr>
            <w:tcW w:w="1701" w:type="dxa"/>
          </w:tcPr>
          <w:p w:rsidR="0026027F" w:rsidRPr="00BD2C16" w:rsidRDefault="0026027F">
            <w:pPr>
              <w:rPr>
                <w:lang w:val="zh-CN"/>
              </w:rPr>
            </w:pPr>
          </w:p>
        </w:tc>
      </w:tr>
      <w:tr w:rsidR="00C47590" w:rsidRPr="00C47590" w:rsidTr="00C47590">
        <w:trPr>
          <w:trHeight w:val="410"/>
        </w:trPr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LOGIN_FAILED_PASSWORD_ERROR_TMCP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001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登入失败，密码错误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LOGIN_FAILED_USERNAME_NOT_EXSITED_TMCP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002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登入失败，用户名不存在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CONNECT_CMS_SERVER_FAILED_TMCP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003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连接</w:t>
            </w:r>
            <w:r w:rsidRPr="00C47590">
              <w:rPr>
                <w:rFonts w:hint="eastAsia"/>
                <w:lang w:val="zh-CN"/>
              </w:rPr>
              <w:t>CMS</w:t>
            </w:r>
            <w:r w:rsidRPr="00C47590">
              <w:rPr>
                <w:rFonts w:hint="eastAsia"/>
                <w:lang w:val="zh-CN"/>
              </w:rPr>
              <w:t>服务器失败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LOCAL_AUTHORIZATION_FAILED_TMCP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004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登入失败，</w:t>
            </w:r>
            <w:r w:rsidRPr="00C47590">
              <w:rPr>
                <w:rFonts w:hint="eastAsia"/>
                <w:lang w:val="zh-CN"/>
              </w:rPr>
              <w:t>SDK</w:t>
            </w:r>
            <w:r w:rsidRPr="00C47590">
              <w:rPr>
                <w:rFonts w:hint="eastAsia"/>
                <w:lang w:val="zh-CN"/>
              </w:rPr>
              <w:t>没有授权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LICENSE_AUTHORIZATION_FAILED_TMCP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005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登入失败，没有</w:t>
            </w:r>
            <w:r w:rsidRPr="00C47590">
              <w:rPr>
                <w:rFonts w:hint="eastAsia"/>
                <w:lang w:val="zh-CN"/>
              </w:rPr>
              <w:t>license</w:t>
            </w:r>
            <w:r w:rsidRPr="00C47590">
              <w:rPr>
                <w:rFonts w:hint="eastAsia"/>
                <w:lang w:val="zh-CN"/>
              </w:rPr>
              <w:t>授权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END_POINT_URL_NOT_SETUP_TMCP  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006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登入失败，</w:t>
            </w:r>
            <w:r w:rsidRPr="00C47590">
              <w:rPr>
                <w:rFonts w:hint="eastAsia"/>
                <w:lang w:val="zh-CN"/>
              </w:rPr>
              <w:t>CMS</w:t>
            </w:r>
            <w:r w:rsidRPr="00C47590">
              <w:rPr>
                <w:rFonts w:hint="eastAsia"/>
                <w:lang w:val="zh-CN"/>
              </w:rPr>
              <w:t>登入点没有设置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PARAMETER_INCORRECT_TMCP      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007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参数错误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lastRenderedPageBreak/>
              <w:t xml:space="preserve">ERROR_NEW_MEMORY_FAILED_TMCP        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008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申请内存失败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LOGOUT_FAILED_TMCP            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009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注销失败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UNSUPPORT_DEVICE_TYPE         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010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不支持的设备类型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INITIAL_USER_RESOURCE_FAILED  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011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初始化用户资源失败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LOGIN_FAILED_LICENSE_NOT_GRANTED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012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登入失败，</w:t>
            </w:r>
            <w:r w:rsidRPr="00C47590">
              <w:rPr>
                <w:rFonts w:hint="eastAsia"/>
                <w:lang w:val="zh-CN"/>
              </w:rPr>
              <w:t>License</w:t>
            </w:r>
            <w:r w:rsidRPr="00C47590">
              <w:rPr>
                <w:rFonts w:hint="eastAsia"/>
                <w:lang w:val="zh-CN"/>
              </w:rPr>
              <w:t>没有许可授权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INIT_STREAM_CLIENT_FAILED_TMCP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013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加载</w:t>
            </w:r>
            <w:r w:rsidRPr="00C47590">
              <w:rPr>
                <w:rFonts w:hint="eastAsia"/>
                <w:lang w:val="zh-CN"/>
              </w:rPr>
              <w:t>StreamClient</w:t>
            </w:r>
            <w:r w:rsidRPr="00C47590">
              <w:rPr>
                <w:rFonts w:hint="eastAsia"/>
                <w:lang w:val="zh-CN"/>
              </w:rPr>
              <w:t>库失败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INIT_STREAM_LAYER_FAILED_TMCP 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014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加载</w:t>
            </w:r>
            <w:r w:rsidRPr="00C47590">
              <w:rPr>
                <w:rFonts w:hint="eastAsia"/>
                <w:lang w:val="zh-CN"/>
              </w:rPr>
              <w:t>StreamLayer</w:t>
            </w:r>
            <w:r w:rsidRPr="00C47590">
              <w:rPr>
                <w:rFonts w:hint="eastAsia"/>
                <w:lang w:val="zh-CN"/>
              </w:rPr>
              <w:t>库失败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ALREADY_INITIALIZED_TMCP      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015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重复初始化</w:t>
            </w:r>
            <w:r w:rsidRPr="00C47590">
              <w:rPr>
                <w:rFonts w:hint="eastAsia"/>
                <w:lang w:val="zh-CN"/>
              </w:rPr>
              <w:t>SDK</w:t>
            </w:r>
            <w:r w:rsidRPr="00C47590">
              <w:rPr>
                <w:rFonts w:hint="eastAsia"/>
                <w:lang w:val="zh-CN"/>
              </w:rPr>
              <w:t>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 ERROR_DEVICE_NOT_LINK_PAG_SERVER_TMCP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017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设备没有关联</w:t>
            </w:r>
            <w:r w:rsidRPr="00C47590">
              <w:rPr>
                <w:rFonts w:hint="eastAsia"/>
                <w:lang w:val="zh-CN"/>
              </w:rPr>
              <w:t>PAG</w:t>
            </w:r>
            <w:r w:rsidRPr="00C47590">
              <w:rPr>
                <w:rFonts w:hint="eastAsia"/>
                <w:lang w:val="zh-CN"/>
              </w:rPr>
              <w:t>服务器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 ERROR_LINKED_PAG_SERVER_NOT_FIND_TMCP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019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没有找到设备关联的</w:t>
            </w:r>
            <w:r w:rsidRPr="00C47590">
              <w:rPr>
                <w:rFonts w:hint="eastAsia"/>
                <w:lang w:val="zh-CN"/>
              </w:rPr>
              <w:t>PAG</w:t>
            </w:r>
            <w:r w:rsidRPr="00C47590">
              <w:rPr>
                <w:rFonts w:hint="eastAsia"/>
                <w:lang w:val="zh-CN"/>
              </w:rPr>
              <w:t>服务器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 ERROR_LINKED_VRM_SERVER_NOT_FIND_TMCP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020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没有找到关联的</w:t>
            </w:r>
            <w:r w:rsidRPr="00C47590">
              <w:rPr>
                <w:rFonts w:hint="eastAsia"/>
                <w:lang w:val="zh-CN"/>
              </w:rPr>
              <w:t>VRM</w:t>
            </w:r>
            <w:r w:rsidRPr="00C47590">
              <w:rPr>
                <w:rFonts w:hint="eastAsia"/>
                <w:lang w:val="zh-CN"/>
              </w:rPr>
              <w:t>服务器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 ERROR_APPLY_PTZ_CONTROL_FAILED_TMCP 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021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向</w:t>
            </w:r>
            <w:r w:rsidRPr="00C47590">
              <w:rPr>
                <w:rFonts w:hint="eastAsia"/>
                <w:lang w:val="zh-CN"/>
              </w:rPr>
              <w:t>PAG</w:t>
            </w:r>
            <w:r w:rsidRPr="00C47590">
              <w:rPr>
                <w:rFonts w:hint="eastAsia"/>
                <w:lang w:val="zh-CN"/>
              </w:rPr>
              <w:t>服务器申请云台控制失败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SEND_PTZ_CONTROL_FAILED_TMCP  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022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发送云台控制命令失败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TVWALL_SEND_COMMAND_MSG_FAILED_TMCP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023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向</w:t>
            </w:r>
            <w:r w:rsidRPr="00C47590">
              <w:rPr>
                <w:rFonts w:hint="eastAsia"/>
                <w:lang w:val="zh-CN"/>
              </w:rPr>
              <w:t>VMS</w:t>
            </w:r>
            <w:r w:rsidRPr="00C47590">
              <w:rPr>
                <w:rFonts w:hint="eastAsia"/>
                <w:lang w:val="zh-CN"/>
              </w:rPr>
              <w:t>发送数据失败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TVWALL_PARSE_DATA_FAILED_TMCP 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024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解码上墙，解析数据失败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IP_ADDRESS_FORMAT_NOT_CORRECT 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025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IP</w:t>
            </w:r>
            <w:r w:rsidRPr="00C47590">
              <w:rPr>
                <w:rFonts w:hint="eastAsia"/>
                <w:lang w:val="zh-CN"/>
              </w:rPr>
              <w:t>地址格式错误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INITIAL_INTERNAL_FACTORY_FAILED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026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初始化内部参数失败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INITIAL_INTERNAL_CLIENT_LIB_FAILED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027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加载</w:t>
            </w:r>
            <w:r w:rsidRPr="00C47590">
              <w:rPr>
                <w:rFonts w:hint="eastAsia"/>
                <w:lang w:val="zh-CN"/>
              </w:rPr>
              <w:t>ClientLib</w:t>
            </w:r>
            <w:r w:rsidRPr="00C47590">
              <w:rPr>
                <w:rFonts w:hint="eastAsia"/>
                <w:lang w:val="zh-CN"/>
              </w:rPr>
              <w:t>库失败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SDK_HAVE_BEEN_OPENED          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028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SDK</w:t>
            </w:r>
            <w:r w:rsidRPr="00C47590">
              <w:rPr>
                <w:rFonts w:hint="eastAsia"/>
                <w:lang w:val="zh-CN"/>
              </w:rPr>
              <w:t>已经被初始化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USER_SESSION_NOT_FIND         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029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UserSession</w:t>
            </w:r>
            <w:r w:rsidRPr="00C47590">
              <w:rPr>
                <w:rFonts w:hint="eastAsia"/>
                <w:lang w:val="zh-CN"/>
              </w:rPr>
              <w:t>不存在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lastRenderedPageBreak/>
              <w:t xml:space="preserve">ERROR_INIT_VAG_PLAY_CTRL_FAILED_TMCP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030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加载</w:t>
            </w:r>
            <w:r w:rsidRPr="00C47590">
              <w:rPr>
                <w:rFonts w:hint="eastAsia"/>
                <w:lang w:val="zh-CN"/>
              </w:rPr>
              <w:t>VagPlayCtrl</w:t>
            </w:r>
            <w:r w:rsidRPr="00C47590">
              <w:rPr>
                <w:rFonts w:hint="eastAsia"/>
                <w:lang w:val="zh-CN"/>
              </w:rPr>
              <w:t>库失败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INIT_VAG_CLIENT_FAILED_TMCP   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031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加载</w:t>
            </w:r>
            <w:r w:rsidRPr="00C47590">
              <w:rPr>
                <w:rFonts w:hint="eastAsia"/>
                <w:lang w:val="zh-CN"/>
              </w:rPr>
              <w:t>VagClient</w:t>
            </w:r>
            <w:r w:rsidRPr="00C47590">
              <w:rPr>
                <w:rFonts w:hint="eastAsia"/>
                <w:lang w:val="zh-CN"/>
              </w:rPr>
              <w:t>库失败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GET_STREAM_FAILED_STREAM_SERVER_TMCP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100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流媒体客户端取流失败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GET_STREAM_FAILED_STREAM_LAYER_TMCP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101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流媒体</w:t>
            </w:r>
            <w:r w:rsidRPr="00C47590">
              <w:rPr>
                <w:rFonts w:hint="eastAsia"/>
                <w:lang w:val="zh-CN"/>
              </w:rPr>
              <w:t>Layer</w:t>
            </w:r>
            <w:r w:rsidRPr="00C47590">
              <w:rPr>
                <w:rFonts w:hint="eastAsia"/>
                <w:lang w:val="zh-CN"/>
              </w:rPr>
              <w:t>取流失败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STREAM_SESSION_NOT_EXSITED_TMCP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102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StreamSession</w:t>
            </w:r>
            <w:r w:rsidRPr="00C47590">
              <w:rPr>
                <w:rFonts w:hint="eastAsia"/>
                <w:lang w:val="zh-CN"/>
              </w:rPr>
              <w:t>不存在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SNAP_PICTURE_FAILED_TMCP      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103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截图失败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GET_CAMERA_INFO_FAILED_TMCP   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104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获取监控点信息失败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GET_PAG_SERVER_FROM_CMS_FAILED_TMCP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105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获取</w:t>
            </w:r>
            <w:r w:rsidRPr="00C47590">
              <w:rPr>
                <w:rFonts w:hint="eastAsia"/>
                <w:lang w:val="zh-CN"/>
              </w:rPr>
              <w:t>Pag</w:t>
            </w:r>
            <w:r w:rsidRPr="00C47590">
              <w:rPr>
                <w:rFonts w:hint="eastAsia"/>
                <w:lang w:val="zh-CN"/>
              </w:rPr>
              <w:t>信息失败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GET_DATA_FROM_CMS_CHECKOUT_ERROR_CODE_TMCP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106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从</w:t>
            </w:r>
            <w:r w:rsidRPr="00C47590">
              <w:rPr>
                <w:rFonts w:hint="eastAsia"/>
                <w:lang w:val="zh-CN"/>
              </w:rPr>
              <w:t>CMS</w:t>
            </w:r>
            <w:r w:rsidRPr="00C47590">
              <w:rPr>
                <w:rFonts w:hint="eastAsia"/>
                <w:lang w:val="zh-CN"/>
              </w:rPr>
              <w:t>获取信息失败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GET_STREAM_SERVER_FAILED_TMCP 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107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获取流媒体服务器信息失败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GET_ALL_RS_FAILED_CONTROL_UNIT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108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获取全部资源【组织】部分失败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GET_ALL_RS_FAILED_REGION      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109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获取全部资源【区域】部分失败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GET_ALL_RS_FAILED_SERVER      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110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获取全部资源【服务器】部分失败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GET_ALL_RS_FAILED_DECODE_RESOURCE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111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获取全部资源【解码资源】部分失败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GET_ALL_RS_FAILED_TVWALL      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112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获取全部资源【电视墙】部分失败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GET_ALL_RS_FAILED_DEVICE      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113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获取全部资源【设备】部分失败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GET_DEVICE_INFO_FAILED_TMCP   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114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获取设备信息失败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GET_DATA_FROM_CMS_EMPTY_TMCP  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115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从</w:t>
            </w:r>
            <w:r w:rsidRPr="00C47590">
              <w:rPr>
                <w:rFonts w:hint="eastAsia"/>
                <w:lang w:val="zh-CN"/>
              </w:rPr>
              <w:t>CMS</w:t>
            </w:r>
            <w:r w:rsidRPr="00C47590">
              <w:rPr>
                <w:rFonts w:hint="eastAsia"/>
                <w:lang w:val="zh-CN"/>
              </w:rPr>
              <w:t>获取到的信息为空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STOP_GET_STREAM_INTERNAL_ERROR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116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停止取流时，出现异常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lastRenderedPageBreak/>
              <w:t xml:space="preserve">ERROR_PLAYBACK_CHANGERATE_SET_PLAYER_FAILED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201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调整回放速度，调整播放器失败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PLAYBACK_ABSTIME_PLAY_FAILED  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202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绝对时间随机回放失败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PLAYBACK_STREAM_NOT_START     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203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回放没有开始，无法进行当前操作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PLAYBACK_PAUSE_STREAM_FAILED  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204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录像暂停失败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PLAYBACK_RESUME_STREAM_FAILED 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205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录像恢复失败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PLAYBACK_CHANGERATE_STREAM_FAILED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206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调整回放速度失败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SEARCH_VIDEO_FAILED_TMCP      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207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查询录像失败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PLAYBACK_VIDEO_FAILED_TCMP    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208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回放录像失败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PLAYBACK_CAMERA_NO_RECORD_PLAN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209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监控点未配置录像计划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PLAYBACK_NO_RECORD_VIDEO      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210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监控点无录像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PAUSE_DOWNLOAD_FAILED         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211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下载暂停失败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RESUME_DOWMLOAD_FAILED        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212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下载恢复失败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ENDTIME_EARLY_STARTTIME       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213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结束时间早于开始时间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SUBSCRIBE_ALARM_FAILED        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301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设置接收报警失败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ERROR_NO_PRIVILEGE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302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没有权限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ERROR_DEVTALK_SESSION_NOT_EXISTED_TMCP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303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TalkSession</w:t>
            </w:r>
            <w:r w:rsidRPr="00C47590">
              <w:rPr>
                <w:rFonts w:hint="eastAsia"/>
                <w:lang w:val="zh-CN"/>
              </w:rPr>
              <w:t>不存在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CASC_START_REAL_STREAM_FAILED 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400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级联取流失败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RROR_CASC_START_PLAYBACK_FAILES    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401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级联回放失败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CASC_START_SNAP_FAILES        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402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级联截图失败。</w:t>
            </w:r>
          </w:p>
        </w:tc>
      </w:tr>
      <w:tr w:rsidR="00C47590" w:rsidRPr="00C47590" w:rsidTr="00C47590">
        <w:tc>
          <w:tcPr>
            <w:tcW w:w="5245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 xml:space="preserve">ERROR_DEVICE_NOTSUPPORT                                 </w:t>
            </w:r>
          </w:p>
        </w:tc>
        <w:tc>
          <w:tcPr>
            <w:tcW w:w="992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r w:rsidRPr="00C47590">
              <w:rPr>
                <w:rFonts w:hint="eastAsia"/>
              </w:rPr>
              <w:t>-10500</w:t>
            </w:r>
          </w:p>
        </w:tc>
        <w:tc>
          <w:tcPr>
            <w:tcW w:w="170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auto"/>
          </w:tcPr>
          <w:p w:rsidR="00C47590" w:rsidRPr="00C47590" w:rsidRDefault="00C47590" w:rsidP="00C47590">
            <w:pPr>
              <w:rPr>
                <w:lang w:val="zh-CN"/>
              </w:rPr>
            </w:pPr>
            <w:r w:rsidRPr="00C47590">
              <w:rPr>
                <w:rFonts w:hint="eastAsia"/>
                <w:lang w:val="zh-CN"/>
              </w:rPr>
              <w:t>设备不支持该操作。</w:t>
            </w:r>
          </w:p>
        </w:tc>
      </w:tr>
    </w:tbl>
    <w:p w:rsidR="0026027F" w:rsidRDefault="0026027F" w:rsidP="0036603E">
      <w:pPr>
        <w:autoSpaceDE w:val="0"/>
        <w:autoSpaceDN w:val="0"/>
        <w:adjustRightInd w:val="0"/>
        <w:jc w:val="left"/>
        <w:rPr>
          <w:sz w:val="18"/>
          <w:szCs w:val="18"/>
        </w:rPr>
      </w:pPr>
    </w:p>
    <w:p w:rsidR="00C47590" w:rsidRPr="0036603E" w:rsidRDefault="00C47590" w:rsidP="0036603E">
      <w:pPr>
        <w:autoSpaceDE w:val="0"/>
        <w:autoSpaceDN w:val="0"/>
        <w:adjustRightInd w:val="0"/>
        <w:jc w:val="left"/>
        <w:rPr>
          <w:sz w:val="18"/>
          <w:szCs w:val="18"/>
        </w:rPr>
      </w:pPr>
    </w:p>
    <w:p w:rsidR="0026027F" w:rsidRDefault="0026027F" w:rsidP="00FC2692">
      <w:pPr>
        <w:pStyle w:val="2"/>
        <w:numPr>
          <w:ilvl w:val="0"/>
          <w:numId w:val="44"/>
        </w:numPr>
      </w:pPr>
      <w:bookmarkStart w:id="61" w:name="_Toc436750012"/>
      <w:r>
        <w:rPr>
          <w:rFonts w:hint="eastAsia"/>
        </w:rPr>
        <w:t>权限</w:t>
      </w:r>
      <w:r w:rsidR="00FC2692">
        <w:rPr>
          <w:rFonts w:hint="eastAsia"/>
        </w:rPr>
        <w:t>代码</w:t>
      </w:r>
      <w:r w:rsidR="00FC2692">
        <w:t>定义</w:t>
      </w:r>
      <w:r>
        <w:rPr>
          <w:rFonts w:hint="eastAsia"/>
        </w:rPr>
        <w:t>说明</w:t>
      </w:r>
      <w:bookmarkEnd w:id="61"/>
    </w:p>
    <w:p w:rsidR="0026027F" w:rsidRPr="0071057B" w:rsidRDefault="0026027F" w:rsidP="003517D1">
      <w:pPr>
        <w:autoSpaceDE w:val="0"/>
        <w:autoSpaceDN w:val="0"/>
        <w:adjustRightInd w:val="0"/>
        <w:jc w:val="left"/>
        <w:rPr>
          <w:sz w:val="15"/>
          <w:szCs w:val="15"/>
        </w:rPr>
      </w:pPr>
    </w:p>
    <w:tbl>
      <w:tblPr>
        <w:tblW w:w="0" w:type="auto"/>
        <w:tblInd w:w="250" w:type="dxa"/>
        <w:tbl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single" w:sz="8" w:space="0" w:color="4BACC6"/>
          <w:insideV w:val="single" w:sz="8" w:space="0" w:color="4BACC6"/>
        </w:tblBorders>
        <w:tblLook w:val="0020" w:firstRow="1" w:lastRow="0" w:firstColumn="0" w:lastColumn="0" w:noHBand="0" w:noVBand="0"/>
      </w:tblPr>
      <w:tblGrid>
        <w:gridCol w:w="3069"/>
        <w:gridCol w:w="749"/>
        <w:gridCol w:w="2561"/>
      </w:tblGrid>
      <w:tr w:rsidR="0026027F" w:rsidTr="00181262">
        <w:tc>
          <w:tcPr>
            <w:tcW w:w="3069" w:type="dxa"/>
          </w:tcPr>
          <w:p w:rsidR="0026027F" w:rsidRPr="00BD2C16" w:rsidRDefault="0026027F" w:rsidP="0036603E">
            <w:pPr>
              <w:rPr>
                <w:rFonts w:ascii="Cambria" w:hAnsi="Cambria"/>
                <w:b/>
                <w:bCs/>
              </w:rPr>
            </w:pPr>
            <w:r w:rsidRPr="00BD2C16">
              <w:rPr>
                <w:rFonts w:ascii="Cambria" w:hAnsi="Cambria" w:hint="eastAsia"/>
                <w:b/>
                <w:bCs/>
                <w:lang w:val="zh-CN"/>
              </w:rPr>
              <w:t>定义</w:t>
            </w:r>
          </w:p>
        </w:tc>
        <w:tc>
          <w:tcPr>
            <w:tcW w:w="0" w:type="auto"/>
          </w:tcPr>
          <w:p w:rsidR="0026027F" w:rsidRPr="00BD2C16" w:rsidRDefault="0026027F" w:rsidP="0036603E">
            <w:pPr>
              <w:rPr>
                <w:rFonts w:ascii="Cambria" w:hAnsi="Cambria"/>
                <w:b/>
                <w:bCs/>
              </w:rPr>
            </w:pPr>
            <w:r w:rsidRPr="00BD2C16">
              <w:rPr>
                <w:rFonts w:ascii="Cambria" w:hAnsi="Cambria" w:hint="eastAsia"/>
                <w:b/>
                <w:bCs/>
                <w:lang w:val="zh-CN"/>
              </w:rPr>
              <w:t>值</w:t>
            </w:r>
          </w:p>
        </w:tc>
        <w:tc>
          <w:tcPr>
            <w:tcW w:w="2561" w:type="dxa"/>
          </w:tcPr>
          <w:p w:rsidR="0026027F" w:rsidRPr="00BD2C16" w:rsidRDefault="0026027F" w:rsidP="0036603E">
            <w:pPr>
              <w:rPr>
                <w:rFonts w:ascii="Cambria" w:hAnsi="Cambria"/>
                <w:b/>
                <w:bCs/>
                <w:lang w:val="zh-CN"/>
              </w:rPr>
            </w:pPr>
            <w:r w:rsidRPr="00BD2C16">
              <w:rPr>
                <w:rFonts w:ascii="Cambria" w:hAnsi="Cambria" w:hint="eastAsia"/>
                <w:b/>
                <w:bCs/>
                <w:lang w:val="zh-CN"/>
              </w:rPr>
              <w:t>描述</w:t>
            </w:r>
          </w:p>
        </w:tc>
      </w:tr>
      <w:tr w:rsidR="0026027F" w:rsidTr="00181262">
        <w:tc>
          <w:tcPr>
            <w:tcW w:w="3069" w:type="dxa"/>
          </w:tcPr>
          <w:p w:rsidR="0026027F" w:rsidRPr="00BD2C16" w:rsidRDefault="0026027F" w:rsidP="0036603E">
            <w:pPr>
              <w:rPr>
                <w:sz w:val="18"/>
                <w:szCs w:val="18"/>
              </w:rPr>
            </w:pPr>
            <w:r w:rsidRPr="00BD2C16">
              <w:rPr>
                <w:sz w:val="18"/>
                <w:szCs w:val="18"/>
              </w:rPr>
              <w:t>PRIVILEGE_CODE_MANAGER_ALL</w:t>
            </w:r>
          </w:p>
        </w:tc>
        <w:tc>
          <w:tcPr>
            <w:tcW w:w="0" w:type="auto"/>
          </w:tcPr>
          <w:p w:rsidR="0026027F" w:rsidRDefault="0026027F" w:rsidP="0036603E">
            <w:r w:rsidRPr="00BD2C16">
              <w:rPr>
                <w:lang w:val="zh-CN"/>
              </w:rPr>
              <w:t>1</w:t>
            </w:r>
          </w:p>
        </w:tc>
        <w:tc>
          <w:tcPr>
            <w:tcW w:w="2561" w:type="dxa"/>
          </w:tcPr>
          <w:p w:rsidR="0026027F" w:rsidRPr="00BD2C16" w:rsidRDefault="0026027F" w:rsidP="0036603E">
            <w:pPr>
              <w:rPr>
                <w:sz w:val="18"/>
                <w:szCs w:val="18"/>
                <w:lang w:val="zh-CN"/>
              </w:rPr>
            </w:pPr>
            <w:r w:rsidRPr="00BD2C16">
              <w:rPr>
                <w:rFonts w:hint="eastAsia"/>
                <w:sz w:val="18"/>
                <w:szCs w:val="18"/>
              </w:rPr>
              <w:t>拥有所有的管理</w:t>
            </w:r>
            <w:r w:rsidRPr="00BD2C16">
              <w:rPr>
                <w:sz w:val="18"/>
                <w:szCs w:val="18"/>
              </w:rPr>
              <w:t>\</w:t>
            </w:r>
            <w:r w:rsidRPr="00BD2C16">
              <w:rPr>
                <w:rFonts w:hint="eastAsia"/>
                <w:sz w:val="18"/>
                <w:szCs w:val="18"/>
              </w:rPr>
              <w:t>操作权限</w:t>
            </w:r>
          </w:p>
        </w:tc>
      </w:tr>
      <w:tr w:rsidR="0026027F" w:rsidTr="00181262">
        <w:tc>
          <w:tcPr>
            <w:tcW w:w="3069" w:type="dxa"/>
          </w:tcPr>
          <w:p w:rsidR="0026027F" w:rsidRPr="00BD2C16" w:rsidRDefault="0026027F" w:rsidP="0036603E">
            <w:pPr>
              <w:rPr>
                <w:sz w:val="18"/>
                <w:szCs w:val="18"/>
              </w:rPr>
            </w:pPr>
            <w:r w:rsidRPr="00BD2C16">
              <w:rPr>
                <w:sz w:val="18"/>
                <w:szCs w:val="18"/>
              </w:rPr>
              <w:t>PRIVILEGE_CODE_OPERATOR_ALL</w:t>
            </w:r>
          </w:p>
        </w:tc>
        <w:tc>
          <w:tcPr>
            <w:tcW w:w="0" w:type="auto"/>
          </w:tcPr>
          <w:p w:rsidR="0026027F" w:rsidRDefault="0026027F" w:rsidP="0036603E">
            <w:r w:rsidRPr="00BD2C16">
              <w:rPr>
                <w:lang w:val="zh-CN"/>
              </w:rPr>
              <w:t>2</w:t>
            </w:r>
          </w:p>
        </w:tc>
        <w:tc>
          <w:tcPr>
            <w:tcW w:w="2561" w:type="dxa"/>
          </w:tcPr>
          <w:p w:rsidR="0026027F" w:rsidRPr="00BD2C16" w:rsidRDefault="0026027F" w:rsidP="0036603E">
            <w:pPr>
              <w:rPr>
                <w:sz w:val="18"/>
                <w:szCs w:val="18"/>
                <w:lang w:val="zh-CN"/>
              </w:rPr>
            </w:pPr>
            <w:r w:rsidRPr="00BD2C16">
              <w:rPr>
                <w:rFonts w:hint="eastAsia"/>
                <w:sz w:val="18"/>
                <w:szCs w:val="18"/>
              </w:rPr>
              <w:t>拥有所有的操作权限</w:t>
            </w:r>
          </w:p>
        </w:tc>
      </w:tr>
      <w:tr w:rsidR="0026027F" w:rsidTr="00181262">
        <w:tc>
          <w:tcPr>
            <w:tcW w:w="3069" w:type="dxa"/>
          </w:tcPr>
          <w:p w:rsidR="0026027F" w:rsidRPr="00BD2C16" w:rsidRDefault="0026027F" w:rsidP="0036603E">
            <w:pPr>
              <w:rPr>
                <w:sz w:val="18"/>
                <w:szCs w:val="18"/>
              </w:rPr>
            </w:pPr>
            <w:r w:rsidRPr="00BD2C16">
              <w:rPr>
                <w:sz w:val="18"/>
                <w:szCs w:val="18"/>
              </w:rPr>
              <w:t>PRIVILEGE_CODE_PREVIEW</w:t>
            </w:r>
          </w:p>
        </w:tc>
        <w:tc>
          <w:tcPr>
            <w:tcW w:w="0" w:type="auto"/>
          </w:tcPr>
          <w:p w:rsidR="0026027F" w:rsidRDefault="0026027F" w:rsidP="0036603E">
            <w:r w:rsidRPr="00BD2C16">
              <w:rPr>
                <w:lang w:val="zh-CN"/>
              </w:rPr>
              <w:t>10001</w:t>
            </w:r>
          </w:p>
        </w:tc>
        <w:tc>
          <w:tcPr>
            <w:tcW w:w="2561" w:type="dxa"/>
          </w:tcPr>
          <w:p w:rsidR="0026027F" w:rsidRPr="00BD2C16" w:rsidRDefault="0026027F" w:rsidP="0036603E">
            <w:pPr>
              <w:rPr>
                <w:sz w:val="18"/>
                <w:szCs w:val="18"/>
                <w:lang w:val="zh-CN"/>
              </w:rPr>
            </w:pPr>
            <w:r w:rsidRPr="00BD2C16">
              <w:rPr>
                <w:rFonts w:hint="eastAsia"/>
                <w:sz w:val="18"/>
                <w:szCs w:val="18"/>
              </w:rPr>
              <w:t>实时预览</w:t>
            </w:r>
          </w:p>
        </w:tc>
      </w:tr>
      <w:tr w:rsidR="0026027F" w:rsidTr="00181262">
        <w:tc>
          <w:tcPr>
            <w:tcW w:w="3069" w:type="dxa"/>
          </w:tcPr>
          <w:p w:rsidR="0026027F" w:rsidRPr="00BD2C16" w:rsidRDefault="0026027F" w:rsidP="0036603E">
            <w:pPr>
              <w:rPr>
                <w:sz w:val="18"/>
                <w:szCs w:val="18"/>
              </w:rPr>
            </w:pPr>
            <w:r w:rsidRPr="00BD2C16">
              <w:rPr>
                <w:sz w:val="18"/>
                <w:szCs w:val="18"/>
              </w:rPr>
              <w:t>PRIVILEGE_CODE_LOCAL_RECORD</w:t>
            </w:r>
          </w:p>
        </w:tc>
        <w:tc>
          <w:tcPr>
            <w:tcW w:w="0" w:type="auto"/>
          </w:tcPr>
          <w:p w:rsidR="0026027F" w:rsidRDefault="0026027F" w:rsidP="0036603E">
            <w:r w:rsidRPr="00BD2C16">
              <w:rPr>
                <w:lang w:val="zh-CN"/>
              </w:rPr>
              <w:t>10003</w:t>
            </w:r>
          </w:p>
        </w:tc>
        <w:tc>
          <w:tcPr>
            <w:tcW w:w="2561" w:type="dxa"/>
          </w:tcPr>
          <w:p w:rsidR="0026027F" w:rsidRPr="00BD2C16" w:rsidRDefault="0026027F" w:rsidP="0036603E">
            <w:pPr>
              <w:rPr>
                <w:sz w:val="18"/>
                <w:szCs w:val="18"/>
                <w:lang w:val="zh-CN"/>
              </w:rPr>
            </w:pPr>
            <w:r w:rsidRPr="00BD2C16">
              <w:rPr>
                <w:rFonts w:hint="eastAsia"/>
                <w:sz w:val="18"/>
                <w:szCs w:val="18"/>
              </w:rPr>
              <w:t>本地录像</w:t>
            </w:r>
          </w:p>
        </w:tc>
      </w:tr>
      <w:tr w:rsidR="0026027F" w:rsidTr="00181262">
        <w:tc>
          <w:tcPr>
            <w:tcW w:w="3069" w:type="dxa"/>
          </w:tcPr>
          <w:p w:rsidR="0026027F" w:rsidRPr="00BD2C16" w:rsidRDefault="0026027F" w:rsidP="0036603E">
            <w:pPr>
              <w:rPr>
                <w:sz w:val="18"/>
                <w:szCs w:val="18"/>
              </w:rPr>
            </w:pPr>
            <w:r w:rsidRPr="00BD2C16">
              <w:rPr>
                <w:sz w:val="18"/>
                <w:szCs w:val="18"/>
              </w:rPr>
              <w:lastRenderedPageBreak/>
              <w:t>PRIVILEGE_CODE_PTZ</w:t>
            </w:r>
          </w:p>
        </w:tc>
        <w:tc>
          <w:tcPr>
            <w:tcW w:w="0" w:type="auto"/>
          </w:tcPr>
          <w:p w:rsidR="0026027F" w:rsidRDefault="0026027F" w:rsidP="0036603E">
            <w:r w:rsidRPr="00BD2C16">
              <w:rPr>
                <w:lang w:val="zh-CN"/>
              </w:rPr>
              <w:t>10004</w:t>
            </w:r>
          </w:p>
        </w:tc>
        <w:tc>
          <w:tcPr>
            <w:tcW w:w="2561" w:type="dxa"/>
          </w:tcPr>
          <w:p w:rsidR="0026027F" w:rsidRPr="00BD2C16" w:rsidRDefault="0026027F" w:rsidP="0036603E">
            <w:pPr>
              <w:rPr>
                <w:sz w:val="18"/>
                <w:szCs w:val="18"/>
                <w:lang w:val="zh-CN"/>
              </w:rPr>
            </w:pPr>
            <w:r w:rsidRPr="00BD2C16">
              <w:rPr>
                <w:rFonts w:hint="eastAsia"/>
                <w:sz w:val="18"/>
                <w:szCs w:val="18"/>
              </w:rPr>
              <w:t>云台控制</w:t>
            </w:r>
          </w:p>
        </w:tc>
      </w:tr>
      <w:tr w:rsidR="0026027F" w:rsidTr="00181262">
        <w:tc>
          <w:tcPr>
            <w:tcW w:w="3069" w:type="dxa"/>
          </w:tcPr>
          <w:p w:rsidR="0026027F" w:rsidRPr="00BD2C16" w:rsidRDefault="0026027F" w:rsidP="0036603E">
            <w:pPr>
              <w:rPr>
                <w:sz w:val="18"/>
                <w:szCs w:val="18"/>
              </w:rPr>
            </w:pPr>
            <w:r w:rsidRPr="00BD2C16">
              <w:rPr>
                <w:sz w:val="18"/>
                <w:szCs w:val="18"/>
              </w:rPr>
              <w:t>PRIVILEGE_CODE_SET_PTZ</w:t>
            </w:r>
          </w:p>
        </w:tc>
        <w:tc>
          <w:tcPr>
            <w:tcW w:w="0" w:type="auto"/>
          </w:tcPr>
          <w:p w:rsidR="0026027F" w:rsidRDefault="0026027F" w:rsidP="0036603E">
            <w:r w:rsidRPr="00BD2C16">
              <w:rPr>
                <w:lang w:val="zh-CN"/>
              </w:rPr>
              <w:t>10005</w:t>
            </w:r>
          </w:p>
        </w:tc>
        <w:tc>
          <w:tcPr>
            <w:tcW w:w="2561" w:type="dxa"/>
          </w:tcPr>
          <w:p w:rsidR="0026027F" w:rsidRPr="00BD2C16" w:rsidRDefault="0026027F" w:rsidP="0036603E">
            <w:pPr>
              <w:rPr>
                <w:sz w:val="18"/>
                <w:szCs w:val="18"/>
                <w:lang w:val="zh-CN"/>
              </w:rPr>
            </w:pPr>
            <w:r w:rsidRPr="00BD2C16">
              <w:rPr>
                <w:rFonts w:hint="eastAsia"/>
                <w:sz w:val="18"/>
                <w:szCs w:val="18"/>
              </w:rPr>
              <w:t>云台配置</w:t>
            </w:r>
          </w:p>
        </w:tc>
      </w:tr>
      <w:tr w:rsidR="0026027F" w:rsidTr="00181262">
        <w:trPr>
          <w:trHeight w:val="289"/>
        </w:trPr>
        <w:tc>
          <w:tcPr>
            <w:tcW w:w="3069" w:type="dxa"/>
          </w:tcPr>
          <w:p w:rsidR="0026027F" w:rsidRPr="00BD2C16" w:rsidRDefault="0026027F" w:rsidP="0036603E">
            <w:pPr>
              <w:rPr>
                <w:sz w:val="18"/>
                <w:szCs w:val="18"/>
              </w:rPr>
            </w:pPr>
            <w:r w:rsidRPr="00BD2C16">
              <w:rPr>
                <w:sz w:val="18"/>
                <w:szCs w:val="18"/>
              </w:rPr>
              <w:t>PRIVILEGE_CODE_PLAYBACK</w:t>
            </w:r>
          </w:p>
        </w:tc>
        <w:tc>
          <w:tcPr>
            <w:tcW w:w="0" w:type="auto"/>
          </w:tcPr>
          <w:p w:rsidR="0026027F" w:rsidRDefault="008A0D23" w:rsidP="0036603E">
            <w:r>
              <w:rPr>
                <w:rFonts w:hint="eastAsia"/>
                <w:lang w:val="zh-CN"/>
              </w:rPr>
              <w:t>50502</w:t>
            </w:r>
          </w:p>
        </w:tc>
        <w:tc>
          <w:tcPr>
            <w:tcW w:w="2561" w:type="dxa"/>
          </w:tcPr>
          <w:p w:rsidR="0026027F" w:rsidRPr="00BD2C16" w:rsidRDefault="0026027F" w:rsidP="0036603E">
            <w:pPr>
              <w:rPr>
                <w:sz w:val="18"/>
                <w:szCs w:val="18"/>
                <w:lang w:val="zh-CN"/>
              </w:rPr>
            </w:pPr>
            <w:r w:rsidRPr="00BD2C16">
              <w:rPr>
                <w:rFonts w:hint="eastAsia"/>
                <w:sz w:val="18"/>
                <w:szCs w:val="18"/>
              </w:rPr>
              <w:t>录像回放</w:t>
            </w:r>
          </w:p>
        </w:tc>
      </w:tr>
      <w:tr w:rsidR="0026027F" w:rsidTr="00181262">
        <w:tc>
          <w:tcPr>
            <w:tcW w:w="3069" w:type="dxa"/>
          </w:tcPr>
          <w:p w:rsidR="0026027F" w:rsidRPr="00BD2C16" w:rsidRDefault="0026027F" w:rsidP="0036603E">
            <w:pPr>
              <w:rPr>
                <w:sz w:val="18"/>
                <w:szCs w:val="18"/>
              </w:rPr>
            </w:pPr>
            <w:r w:rsidRPr="00BD2C16">
              <w:rPr>
                <w:sz w:val="18"/>
                <w:szCs w:val="18"/>
              </w:rPr>
              <w:t>PRIVILEGE_CODE_RECORD_LOCK</w:t>
            </w:r>
          </w:p>
        </w:tc>
        <w:tc>
          <w:tcPr>
            <w:tcW w:w="0" w:type="auto"/>
          </w:tcPr>
          <w:p w:rsidR="0026027F" w:rsidRDefault="0026027F" w:rsidP="0036603E">
            <w:r w:rsidRPr="00BD2C16">
              <w:rPr>
                <w:lang w:val="zh-CN"/>
              </w:rPr>
              <w:t xml:space="preserve">10007 </w:t>
            </w:r>
          </w:p>
        </w:tc>
        <w:tc>
          <w:tcPr>
            <w:tcW w:w="2561" w:type="dxa"/>
          </w:tcPr>
          <w:p w:rsidR="0026027F" w:rsidRPr="00BD2C16" w:rsidRDefault="0026027F" w:rsidP="0036603E">
            <w:pPr>
              <w:rPr>
                <w:sz w:val="18"/>
                <w:szCs w:val="18"/>
                <w:lang w:val="zh-CN"/>
              </w:rPr>
            </w:pPr>
            <w:r w:rsidRPr="00BD2C16">
              <w:rPr>
                <w:rFonts w:hint="eastAsia"/>
                <w:sz w:val="18"/>
                <w:szCs w:val="18"/>
              </w:rPr>
              <w:t>录像锁定</w:t>
            </w:r>
          </w:p>
        </w:tc>
      </w:tr>
      <w:tr w:rsidR="0026027F" w:rsidTr="00181262">
        <w:tc>
          <w:tcPr>
            <w:tcW w:w="3069" w:type="dxa"/>
          </w:tcPr>
          <w:p w:rsidR="0026027F" w:rsidRPr="00BD2C16" w:rsidRDefault="0026027F" w:rsidP="0036603E">
            <w:pPr>
              <w:rPr>
                <w:sz w:val="18"/>
                <w:szCs w:val="18"/>
              </w:rPr>
            </w:pPr>
            <w:r w:rsidRPr="00BD2C16">
              <w:rPr>
                <w:sz w:val="18"/>
                <w:szCs w:val="18"/>
              </w:rPr>
              <w:t>PRIVILEGE_CODE_RECORD_BACKUP</w:t>
            </w:r>
          </w:p>
        </w:tc>
        <w:tc>
          <w:tcPr>
            <w:tcW w:w="0" w:type="auto"/>
          </w:tcPr>
          <w:p w:rsidR="0026027F" w:rsidRPr="00BD2C16" w:rsidRDefault="0026027F" w:rsidP="0036603E">
            <w:pPr>
              <w:rPr>
                <w:lang w:val="zh-CN"/>
              </w:rPr>
            </w:pPr>
            <w:r w:rsidRPr="00BD2C16">
              <w:rPr>
                <w:lang w:val="zh-CN"/>
              </w:rPr>
              <w:t>10008</w:t>
            </w:r>
          </w:p>
        </w:tc>
        <w:tc>
          <w:tcPr>
            <w:tcW w:w="2561" w:type="dxa"/>
          </w:tcPr>
          <w:p w:rsidR="0026027F" w:rsidRPr="00BD2C16" w:rsidRDefault="0026027F" w:rsidP="0036603E">
            <w:pPr>
              <w:rPr>
                <w:sz w:val="18"/>
                <w:szCs w:val="18"/>
                <w:lang w:val="zh-CN"/>
              </w:rPr>
            </w:pPr>
            <w:r w:rsidRPr="00BD2C16">
              <w:rPr>
                <w:rFonts w:hint="eastAsia"/>
                <w:sz w:val="18"/>
                <w:szCs w:val="18"/>
              </w:rPr>
              <w:t>录像备份</w:t>
            </w:r>
          </w:p>
        </w:tc>
      </w:tr>
      <w:tr w:rsidR="0026027F" w:rsidTr="00181262">
        <w:tc>
          <w:tcPr>
            <w:tcW w:w="3069" w:type="dxa"/>
          </w:tcPr>
          <w:p w:rsidR="0026027F" w:rsidRPr="00BD2C16" w:rsidRDefault="0026027F" w:rsidP="0036603E">
            <w:pPr>
              <w:rPr>
                <w:sz w:val="18"/>
                <w:szCs w:val="18"/>
              </w:rPr>
            </w:pPr>
            <w:r w:rsidRPr="00BD2C16">
              <w:rPr>
                <w:sz w:val="18"/>
                <w:szCs w:val="18"/>
              </w:rPr>
              <w:t>PRIVILEGE_CODE_ALARM_LOG</w:t>
            </w:r>
          </w:p>
        </w:tc>
        <w:tc>
          <w:tcPr>
            <w:tcW w:w="0" w:type="auto"/>
          </w:tcPr>
          <w:p w:rsidR="0026027F" w:rsidRPr="00BD2C16" w:rsidRDefault="0026027F" w:rsidP="0036603E">
            <w:pPr>
              <w:rPr>
                <w:lang w:val="zh-CN"/>
              </w:rPr>
            </w:pPr>
            <w:r w:rsidRPr="00BD2C16">
              <w:rPr>
                <w:lang w:val="zh-CN"/>
              </w:rPr>
              <w:t>10010</w:t>
            </w:r>
          </w:p>
        </w:tc>
        <w:tc>
          <w:tcPr>
            <w:tcW w:w="2561" w:type="dxa"/>
          </w:tcPr>
          <w:p w:rsidR="0026027F" w:rsidRPr="00BD2C16" w:rsidRDefault="0026027F" w:rsidP="0036603E">
            <w:pPr>
              <w:rPr>
                <w:sz w:val="18"/>
                <w:szCs w:val="18"/>
                <w:lang w:val="zh-CN"/>
              </w:rPr>
            </w:pPr>
            <w:r w:rsidRPr="00BD2C16">
              <w:rPr>
                <w:rFonts w:hint="eastAsia"/>
                <w:sz w:val="18"/>
                <w:szCs w:val="18"/>
              </w:rPr>
              <w:t>查看报警日志</w:t>
            </w:r>
          </w:p>
        </w:tc>
      </w:tr>
      <w:tr w:rsidR="0026027F" w:rsidTr="00181262">
        <w:tc>
          <w:tcPr>
            <w:tcW w:w="3069" w:type="dxa"/>
          </w:tcPr>
          <w:p w:rsidR="0026027F" w:rsidRPr="00BD2C16" w:rsidRDefault="0026027F" w:rsidP="0036603E">
            <w:pPr>
              <w:rPr>
                <w:sz w:val="18"/>
                <w:szCs w:val="18"/>
              </w:rPr>
            </w:pPr>
            <w:r w:rsidRPr="00BD2C16">
              <w:rPr>
                <w:sz w:val="18"/>
                <w:szCs w:val="18"/>
              </w:rPr>
              <w:t>PRIVILEGE_CODE_DEVICE_TALK</w:t>
            </w:r>
          </w:p>
        </w:tc>
        <w:tc>
          <w:tcPr>
            <w:tcW w:w="0" w:type="auto"/>
          </w:tcPr>
          <w:p w:rsidR="0026027F" w:rsidRPr="00BD2C16" w:rsidRDefault="0026027F" w:rsidP="0036603E">
            <w:pPr>
              <w:rPr>
                <w:lang w:val="zh-CN"/>
              </w:rPr>
            </w:pPr>
            <w:r w:rsidRPr="00BD2C16">
              <w:rPr>
                <w:lang w:val="zh-CN"/>
              </w:rPr>
              <w:t>10013</w:t>
            </w:r>
          </w:p>
        </w:tc>
        <w:tc>
          <w:tcPr>
            <w:tcW w:w="2561" w:type="dxa"/>
          </w:tcPr>
          <w:p w:rsidR="0026027F" w:rsidRPr="00BD2C16" w:rsidRDefault="0026027F" w:rsidP="0036603E">
            <w:pPr>
              <w:rPr>
                <w:sz w:val="18"/>
                <w:szCs w:val="18"/>
                <w:lang w:val="zh-CN"/>
              </w:rPr>
            </w:pPr>
            <w:r w:rsidRPr="00BD2C16">
              <w:rPr>
                <w:rFonts w:hint="eastAsia"/>
                <w:sz w:val="18"/>
                <w:szCs w:val="18"/>
              </w:rPr>
              <w:t>设备对讲</w:t>
            </w:r>
          </w:p>
        </w:tc>
      </w:tr>
      <w:tr w:rsidR="0026027F" w:rsidTr="00181262">
        <w:tc>
          <w:tcPr>
            <w:tcW w:w="3069" w:type="dxa"/>
          </w:tcPr>
          <w:p w:rsidR="0026027F" w:rsidRPr="00BD2C16" w:rsidRDefault="0026027F" w:rsidP="0036603E">
            <w:pPr>
              <w:rPr>
                <w:sz w:val="18"/>
                <w:szCs w:val="18"/>
              </w:rPr>
            </w:pPr>
            <w:r w:rsidRPr="00BD2C16">
              <w:rPr>
                <w:sz w:val="18"/>
                <w:szCs w:val="18"/>
              </w:rPr>
              <w:t>PRIVILEGE_CODE_DEVICE_BROADCAST</w:t>
            </w:r>
          </w:p>
        </w:tc>
        <w:tc>
          <w:tcPr>
            <w:tcW w:w="0" w:type="auto"/>
          </w:tcPr>
          <w:p w:rsidR="0026027F" w:rsidRPr="00BD2C16" w:rsidRDefault="0026027F" w:rsidP="00997BB5">
            <w:pPr>
              <w:rPr>
                <w:lang w:val="zh-CN"/>
              </w:rPr>
            </w:pPr>
            <w:r w:rsidRPr="00BD2C16">
              <w:rPr>
                <w:lang w:val="zh-CN"/>
              </w:rPr>
              <w:t>10014</w:t>
            </w:r>
          </w:p>
        </w:tc>
        <w:tc>
          <w:tcPr>
            <w:tcW w:w="2561" w:type="dxa"/>
          </w:tcPr>
          <w:p w:rsidR="0026027F" w:rsidRPr="00BD2C16" w:rsidRDefault="0026027F" w:rsidP="0036603E">
            <w:pPr>
              <w:rPr>
                <w:sz w:val="18"/>
                <w:szCs w:val="18"/>
                <w:lang w:val="zh-CN"/>
              </w:rPr>
            </w:pPr>
            <w:r w:rsidRPr="00BD2C16">
              <w:rPr>
                <w:rFonts w:hint="eastAsia"/>
                <w:sz w:val="18"/>
                <w:szCs w:val="18"/>
              </w:rPr>
              <w:t>设备广播</w:t>
            </w:r>
          </w:p>
        </w:tc>
      </w:tr>
      <w:tr w:rsidR="0026027F" w:rsidTr="00181262">
        <w:tc>
          <w:tcPr>
            <w:tcW w:w="3069" w:type="dxa"/>
          </w:tcPr>
          <w:p w:rsidR="0026027F" w:rsidRPr="00BD2C16" w:rsidRDefault="0026027F" w:rsidP="0036603E">
            <w:pPr>
              <w:rPr>
                <w:sz w:val="18"/>
                <w:szCs w:val="18"/>
              </w:rPr>
            </w:pPr>
            <w:r w:rsidRPr="00BD2C16">
              <w:rPr>
                <w:sz w:val="18"/>
                <w:szCs w:val="18"/>
              </w:rPr>
              <w:t>PRIVILEGE_CODE_ALARM_OUT</w:t>
            </w:r>
          </w:p>
        </w:tc>
        <w:tc>
          <w:tcPr>
            <w:tcW w:w="0" w:type="auto"/>
          </w:tcPr>
          <w:p w:rsidR="0026027F" w:rsidRPr="00BD2C16" w:rsidRDefault="0026027F" w:rsidP="00997BB5">
            <w:pPr>
              <w:rPr>
                <w:lang w:val="zh-CN"/>
              </w:rPr>
            </w:pPr>
            <w:r w:rsidRPr="00BD2C16">
              <w:rPr>
                <w:lang w:val="zh-CN"/>
              </w:rPr>
              <w:t>10019</w:t>
            </w:r>
          </w:p>
        </w:tc>
        <w:tc>
          <w:tcPr>
            <w:tcW w:w="2561" w:type="dxa"/>
          </w:tcPr>
          <w:p w:rsidR="0026027F" w:rsidRPr="00BD2C16" w:rsidRDefault="0026027F" w:rsidP="0036603E">
            <w:pPr>
              <w:rPr>
                <w:sz w:val="18"/>
                <w:szCs w:val="18"/>
                <w:lang w:val="zh-CN"/>
              </w:rPr>
            </w:pPr>
            <w:r w:rsidRPr="00BD2C16">
              <w:rPr>
                <w:rFonts w:hint="eastAsia"/>
                <w:sz w:val="18"/>
                <w:szCs w:val="18"/>
              </w:rPr>
              <w:t>报警输出控制</w:t>
            </w:r>
          </w:p>
        </w:tc>
      </w:tr>
      <w:tr w:rsidR="0026027F" w:rsidTr="00181262">
        <w:tc>
          <w:tcPr>
            <w:tcW w:w="3069" w:type="dxa"/>
          </w:tcPr>
          <w:p w:rsidR="0026027F" w:rsidRPr="00BD2C16" w:rsidRDefault="0026027F" w:rsidP="0036603E">
            <w:pPr>
              <w:rPr>
                <w:sz w:val="18"/>
                <w:szCs w:val="18"/>
              </w:rPr>
            </w:pPr>
            <w:r w:rsidRPr="00BD2C16">
              <w:rPr>
                <w:sz w:val="18"/>
                <w:szCs w:val="18"/>
              </w:rPr>
              <w:t>PRIVILEGE_CODE_RECV_ALARM</w:t>
            </w:r>
          </w:p>
        </w:tc>
        <w:tc>
          <w:tcPr>
            <w:tcW w:w="0" w:type="auto"/>
          </w:tcPr>
          <w:p w:rsidR="0026027F" w:rsidRPr="00BD2C16" w:rsidRDefault="0026027F" w:rsidP="00997BB5">
            <w:pPr>
              <w:rPr>
                <w:lang w:val="zh-CN"/>
              </w:rPr>
            </w:pPr>
            <w:r w:rsidRPr="00BD2C16">
              <w:rPr>
                <w:lang w:val="zh-CN"/>
              </w:rPr>
              <w:t>10020</w:t>
            </w:r>
          </w:p>
        </w:tc>
        <w:tc>
          <w:tcPr>
            <w:tcW w:w="2561" w:type="dxa"/>
          </w:tcPr>
          <w:p w:rsidR="0026027F" w:rsidRPr="00BD2C16" w:rsidRDefault="0026027F" w:rsidP="0036603E">
            <w:pPr>
              <w:rPr>
                <w:sz w:val="18"/>
                <w:szCs w:val="18"/>
                <w:lang w:val="zh-CN"/>
              </w:rPr>
            </w:pPr>
            <w:r w:rsidRPr="00BD2C16">
              <w:rPr>
                <w:rFonts w:hint="eastAsia"/>
                <w:sz w:val="18"/>
                <w:szCs w:val="18"/>
              </w:rPr>
              <w:t>接收报警</w:t>
            </w:r>
          </w:p>
        </w:tc>
      </w:tr>
    </w:tbl>
    <w:p w:rsidR="0026027F" w:rsidRDefault="0026027F" w:rsidP="00B53DF1"/>
    <w:p w:rsidR="002B0726" w:rsidRDefault="002B0726" w:rsidP="00FC2692">
      <w:pPr>
        <w:pStyle w:val="2"/>
        <w:numPr>
          <w:ilvl w:val="0"/>
          <w:numId w:val="44"/>
        </w:numPr>
      </w:pPr>
      <w:bookmarkStart w:id="62" w:name="_Toc436750013"/>
      <w:r>
        <w:rPr>
          <w:rFonts w:hint="eastAsia"/>
        </w:rPr>
        <w:t>报警</w:t>
      </w:r>
      <w:r w:rsidR="00FC2692">
        <w:rPr>
          <w:rFonts w:hint="eastAsia"/>
        </w:rPr>
        <w:t>类型</w:t>
      </w:r>
      <w:r w:rsidR="00FC2692">
        <w:t>定义说明</w:t>
      </w:r>
      <w:bookmarkEnd w:id="62"/>
    </w:p>
    <w:tbl>
      <w:tblPr>
        <w:tblW w:w="0" w:type="auto"/>
        <w:tblInd w:w="250" w:type="dxa"/>
        <w:tbl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single" w:sz="8" w:space="0" w:color="4BACC6"/>
          <w:insideV w:val="single" w:sz="8" w:space="0" w:color="4BACC6"/>
        </w:tblBorders>
        <w:tblLook w:val="0020" w:firstRow="1" w:lastRow="0" w:firstColumn="0" w:lastColumn="0" w:noHBand="0" w:noVBand="0"/>
      </w:tblPr>
      <w:tblGrid>
        <w:gridCol w:w="2903"/>
        <w:gridCol w:w="709"/>
        <w:gridCol w:w="2767"/>
      </w:tblGrid>
      <w:tr w:rsidR="002B0726" w:rsidTr="00181262">
        <w:tc>
          <w:tcPr>
            <w:tcW w:w="2903" w:type="dxa"/>
          </w:tcPr>
          <w:p w:rsidR="002B0726" w:rsidRPr="00BD2C16" w:rsidRDefault="002B0726" w:rsidP="009150EB">
            <w:pPr>
              <w:rPr>
                <w:rFonts w:ascii="Cambria" w:hAnsi="Cambria"/>
                <w:b/>
                <w:bCs/>
              </w:rPr>
            </w:pPr>
            <w:r w:rsidRPr="00BD2C16">
              <w:rPr>
                <w:rFonts w:ascii="Cambria" w:hAnsi="Cambria" w:hint="eastAsia"/>
                <w:b/>
                <w:bCs/>
                <w:lang w:val="zh-CN"/>
              </w:rPr>
              <w:t>定义</w:t>
            </w:r>
          </w:p>
        </w:tc>
        <w:tc>
          <w:tcPr>
            <w:tcW w:w="709" w:type="dxa"/>
          </w:tcPr>
          <w:p w:rsidR="002B0726" w:rsidRPr="00BD2C16" w:rsidRDefault="002B0726" w:rsidP="009150EB">
            <w:pPr>
              <w:rPr>
                <w:rFonts w:ascii="Cambria" w:hAnsi="Cambria"/>
                <w:b/>
                <w:bCs/>
              </w:rPr>
            </w:pPr>
            <w:r w:rsidRPr="00BD2C16">
              <w:rPr>
                <w:rFonts w:ascii="Cambria" w:hAnsi="Cambria" w:hint="eastAsia"/>
                <w:b/>
                <w:bCs/>
                <w:lang w:val="zh-CN"/>
              </w:rPr>
              <w:t>值</w:t>
            </w:r>
          </w:p>
        </w:tc>
        <w:tc>
          <w:tcPr>
            <w:tcW w:w="2767" w:type="dxa"/>
          </w:tcPr>
          <w:p w:rsidR="002B0726" w:rsidRPr="00BD2C16" w:rsidRDefault="002B0726" w:rsidP="009150EB">
            <w:pPr>
              <w:rPr>
                <w:rFonts w:ascii="Cambria" w:hAnsi="Cambria"/>
                <w:b/>
                <w:bCs/>
                <w:lang w:val="zh-CN"/>
              </w:rPr>
            </w:pPr>
            <w:r w:rsidRPr="00BD2C16">
              <w:rPr>
                <w:rFonts w:ascii="Cambria" w:hAnsi="Cambria" w:hint="eastAsia"/>
                <w:b/>
                <w:bCs/>
                <w:lang w:val="zh-CN"/>
              </w:rPr>
              <w:t>描述</w:t>
            </w:r>
          </w:p>
        </w:tc>
      </w:tr>
      <w:tr w:rsidR="002B0726" w:rsidTr="00181262">
        <w:tc>
          <w:tcPr>
            <w:tcW w:w="2903" w:type="dxa"/>
          </w:tcPr>
          <w:p w:rsidR="002B0726" w:rsidRPr="00BD2C16" w:rsidRDefault="000D3151" w:rsidP="009150EB">
            <w:pPr>
              <w:rPr>
                <w:sz w:val="18"/>
                <w:szCs w:val="18"/>
              </w:rPr>
            </w:pPr>
            <w:r w:rsidRPr="00781709">
              <w:rPr>
                <w:sz w:val="18"/>
                <w:szCs w:val="18"/>
              </w:rPr>
              <w:t>ALARM_CODE_VIDEO_LOSE</w:t>
            </w:r>
          </w:p>
        </w:tc>
        <w:tc>
          <w:tcPr>
            <w:tcW w:w="709" w:type="dxa"/>
          </w:tcPr>
          <w:p w:rsidR="002B0726" w:rsidRPr="00781709" w:rsidRDefault="000D3151" w:rsidP="009150EB">
            <w:pPr>
              <w:rPr>
                <w:lang w:val="zh-CN"/>
              </w:rPr>
            </w:pPr>
            <w:r w:rsidRPr="00781709">
              <w:rPr>
                <w:lang w:val="zh-CN"/>
              </w:rPr>
              <w:t>200</w:t>
            </w:r>
          </w:p>
        </w:tc>
        <w:tc>
          <w:tcPr>
            <w:tcW w:w="2767" w:type="dxa"/>
          </w:tcPr>
          <w:p w:rsidR="002B0726" w:rsidRPr="00781709" w:rsidRDefault="0051323B" w:rsidP="009150EB">
            <w:pPr>
              <w:rPr>
                <w:sz w:val="18"/>
                <w:szCs w:val="18"/>
                <w:lang w:val="zh-CN"/>
              </w:rPr>
            </w:pPr>
            <w:r w:rsidRPr="00781709">
              <w:rPr>
                <w:sz w:val="18"/>
                <w:szCs w:val="18"/>
                <w:lang w:val="zh-CN"/>
              </w:rPr>
              <w:t>视频丢失报警</w:t>
            </w:r>
          </w:p>
        </w:tc>
      </w:tr>
      <w:tr w:rsidR="002B0726" w:rsidTr="00181262">
        <w:tc>
          <w:tcPr>
            <w:tcW w:w="2903" w:type="dxa"/>
          </w:tcPr>
          <w:p w:rsidR="002B0726" w:rsidRPr="00BD2C16" w:rsidRDefault="000D3151" w:rsidP="009150EB">
            <w:pPr>
              <w:rPr>
                <w:sz w:val="18"/>
                <w:szCs w:val="18"/>
              </w:rPr>
            </w:pPr>
            <w:r w:rsidRPr="00781709">
              <w:rPr>
                <w:sz w:val="18"/>
                <w:szCs w:val="18"/>
              </w:rPr>
              <w:t>ALARM_CODE_VIDEO_MOVE</w:t>
            </w:r>
          </w:p>
        </w:tc>
        <w:tc>
          <w:tcPr>
            <w:tcW w:w="709" w:type="dxa"/>
          </w:tcPr>
          <w:p w:rsidR="002B0726" w:rsidRPr="00781709" w:rsidRDefault="000D3151" w:rsidP="009150EB">
            <w:pPr>
              <w:rPr>
                <w:lang w:val="zh-CN"/>
              </w:rPr>
            </w:pPr>
            <w:r w:rsidRPr="00781709">
              <w:rPr>
                <w:lang w:val="zh-CN"/>
              </w:rPr>
              <w:t>201</w:t>
            </w:r>
          </w:p>
        </w:tc>
        <w:tc>
          <w:tcPr>
            <w:tcW w:w="2767" w:type="dxa"/>
          </w:tcPr>
          <w:p w:rsidR="002B0726" w:rsidRPr="00781709" w:rsidRDefault="0051323B" w:rsidP="009150EB">
            <w:pPr>
              <w:rPr>
                <w:sz w:val="18"/>
                <w:szCs w:val="18"/>
                <w:lang w:val="zh-CN"/>
              </w:rPr>
            </w:pPr>
            <w:r w:rsidRPr="00781709">
              <w:rPr>
                <w:sz w:val="18"/>
                <w:szCs w:val="18"/>
                <w:lang w:val="zh-CN"/>
              </w:rPr>
              <w:t>移动侦测报警</w:t>
            </w:r>
          </w:p>
        </w:tc>
      </w:tr>
      <w:tr w:rsidR="002B0726" w:rsidTr="00181262">
        <w:tc>
          <w:tcPr>
            <w:tcW w:w="2903" w:type="dxa"/>
          </w:tcPr>
          <w:p w:rsidR="002B0726" w:rsidRPr="00BD2C16" w:rsidRDefault="000D3151" w:rsidP="009150EB">
            <w:pPr>
              <w:rPr>
                <w:sz w:val="18"/>
                <w:szCs w:val="18"/>
              </w:rPr>
            </w:pPr>
            <w:r w:rsidRPr="00781709">
              <w:rPr>
                <w:sz w:val="18"/>
                <w:szCs w:val="18"/>
              </w:rPr>
              <w:t>ALARM_CODE_VIDEO_COVER</w:t>
            </w:r>
          </w:p>
        </w:tc>
        <w:tc>
          <w:tcPr>
            <w:tcW w:w="709" w:type="dxa"/>
          </w:tcPr>
          <w:p w:rsidR="002B0726" w:rsidRPr="00781709" w:rsidRDefault="000D3151" w:rsidP="009150EB">
            <w:pPr>
              <w:rPr>
                <w:lang w:val="zh-CN"/>
              </w:rPr>
            </w:pPr>
            <w:r w:rsidRPr="00781709">
              <w:rPr>
                <w:rFonts w:hint="eastAsia"/>
                <w:lang w:val="zh-CN"/>
              </w:rPr>
              <w:t>202</w:t>
            </w:r>
          </w:p>
        </w:tc>
        <w:tc>
          <w:tcPr>
            <w:tcW w:w="2767" w:type="dxa"/>
          </w:tcPr>
          <w:p w:rsidR="002B0726" w:rsidRPr="00781709" w:rsidRDefault="0051323B" w:rsidP="009150EB">
            <w:pPr>
              <w:rPr>
                <w:sz w:val="18"/>
                <w:szCs w:val="18"/>
                <w:lang w:val="zh-CN"/>
              </w:rPr>
            </w:pPr>
            <w:r w:rsidRPr="00781709">
              <w:rPr>
                <w:sz w:val="18"/>
                <w:szCs w:val="18"/>
                <w:lang w:val="zh-CN"/>
              </w:rPr>
              <w:t>视频遮挡报警</w:t>
            </w:r>
          </w:p>
        </w:tc>
      </w:tr>
      <w:tr w:rsidR="002B0726" w:rsidTr="00181262">
        <w:tc>
          <w:tcPr>
            <w:tcW w:w="2903" w:type="dxa"/>
          </w:tcPr>
          <w:p w:rsidR="002B0726" w:rsidRPr="00BD2C16" w:rsidRDefault="00C35099" w:rsidP="009150EB">
            <w:pPr>
              <w:rPr>
                <w:sz w:val="18"/>
                <w:szCs w:val="18"/>
              </w:rPr>
            </w:pPr>
            <w:r w:rsidRPr="00781709">
              <w:rPr>
                <w:sz w:val="18"/>
                <w:szCs w:val="18"/>
              </w:rPr>
              <w:t>ALARM_CODE_ACROSS_LINE</w:t>
            </w:r>
          </w:p>
        </w:tc>
        <w:tc>
          <w:tcPr>
            <w:tcW w:w="709" w:type="dxa"/>
          </w:tcPr>
          <w:p w:rsidR="002B0726" w:rsidRPr="00781709" w:rsidRDefault="000D3151" w:rsidP="009150EB">
            <w:pPr>
              <w:rPr>
                <w:lang w:val="zh-CN"/>
              </w:rPr>
            </w:pPr>
            <w:r w:rsidRPr="00781709">
              <w:rPr>
                <w:rFonts w:hint="eastAsia"/>
                <w:lang w:val="zh-CN"/>
              </w:rPr>
              <w:t>203</w:t>
            </w:r>
          </w:p>
        </w:tc>
        <w:tc>
          <w:tcPr>
            <w:tcW w:w="2767" w:type="dxa"/>
          </w:tcPr>
          <w:p w:rsidR="002B0726" w:rsidRPr="00781709" w:rsidRDefault="0051323B" w:rsidP="009150EB">
            <w:pPr>
              <w:rPr>
                <w:sz w:val="18"/>
                <w:szCs w:val="18"/>
                <w:lang w:val="zh-CN"/>
              </w:rPr>
            </w:pPr>
            <w:r w:rsidRPr="00781709">
              <w:rPr>
                <w:sz w:val="18"/>
                <w:szCs w:val="18"/>
                <w:lang w:val="zh-CN"/>
              </w:rPr>
              <w:t>穿越警戒面报警</w:t>
            </w:r>
          </w:p>
        </w:tc>
      </w:tr>
      <w:tr w:rsidR="002B0726" w:rsidTr="00181262">
        <w:tc>
          <w:tcPr>
            <w:tcW w:w="2903" w:type="dxa"/>
          </w:tcPr>
          <w:p w:rsidR="002B0726" w:rsidRPr="00BD2C16" w:rsidRDefault="00C35099" w:rsidP="009150EB">
            <w:pPr>
              <w:rPr>
                <w:sz w:val="18"/>
                <w:szCs w:val="18"/>
              </w:rPr>
            </w:pPr>
            <w:r w:rsidRPr="00781709">
              <w:rPr>
                <w:sz w:val="18"/>
                <w:szCs w:val="18"/>
              </w:rPr>
              <w:t>ALARM_CODE_ENTER_REGION</w:t>
            </w:r>
          </w:p>
        </w:tc>
        <w:tc>
          <w:tcPr>
            <w:tcW w:w="709" w:type="dxa"/>
          </w:tcPr>
          <w:p w:rsidR="002B0726" w:rsidRPr="00781709" w:rsidRDefault="000D3151" w:rsidP="009150EB">
            <w:pPr>
              <w:rPr>
                <w:lang w:val="zh-CN"/>
              </w:rPr>
            </w:pPr>
            <w:r w:rsidRPr="00781709">
              <w:rPr>
                <w:rFonts w:hint="eastAsia"/>
                <w:lang w:val="zh-CN"/>
              </w:rPr>
              <w:t>204</w:t>
            </w:r>
          </w:p>
        </w:tc>
        <w:tc>
          <w:tcPr>
            <w:tcW w:w="2767" w:type="dxa"/>
          </w:tcPr>
          <w:p w:rsidR="002B0726" w:rsidRPr="00781709" w:rsidRDefault="0051323B" w:rsidP="009150EB">
            <w:pPr>
              <w:rPr>
                <w:sz w:val="18"/>
                <w:szCs w:val="18"/>
                <w:lang w:val="zh-CN"/>
              </w:rPr>
            </w:pPr>
            <w:r w:rsidRPr="00781709">
              <w:rPr>
                <w:sz w:val="18"/>
                <w:szCs w:val="18"/>
                <w:lang w:val="zh-CN"/>
              </w:rPr>
              <w:t>进入区域报警</w:t>
            </w:r>
          </w:p>
        </w:tc>
      </w:tr>
      <w:tr w:rsidR="002B0726" w:rsidTr="00181262">
        <w:tc>
          <w:tcPr>
            <w:tcW w:w="2903" w:type="dxa"/>
          </w:tcPr>
          <w:p w:rsidR="002B0726" w:rsidRPr="00BD2C16" w:rsidRDefault="00C35099" w:rsidP="009150EB">
            <w:pPr>
              <w:rPr>
                <w:sz w:val="18"/>
                <w:szCs w:val="18"/>
              </w:rPr>
            </w:pPr>
            <w:r w:rsidRPr="00781709">
              <w:rPr>
                <w:sz w:val="18"/>
                <w:szCs w:val="18"/>
              </w:rPr>
              <w:t>ALARM_CODE_EXIT_REGION</w:t>
            </w:r>
          </w:p>
        </w:tc>
        <w:tc>
          <w:tcPr>
            <w:tcW w:w="709" w:type="dxa"/>
          </w:tcPr>
          <w:p w:rsidR="002B0726" w:rsidRPr="00781709" w:rsidRDefault="000D3151" w:rsidP="009150EB">
            <w:pPr>
              <w:rPr>
                <w:lang w:val="zh-CN"/>
              </w:rPr>
            </w:pPr>
            <w:r w:rsidRPr="00781709">
              <w:rPr>
                <w:rFonts w:hint="eastAsia"/>
                <w:lang w:val="zh-CN"/>
              </w:rPr>
              <w:t>205</w:t>
            </w:r>
          </w:p>
        </w:tc>
        <w:tc>
          <w:tcPr>
            <w:tcW w:w="2767" w:type="dxa"/>
          </w:tcPr>
          <w:p w:rsidR="002B0726" w:rsidRPr="00781709" w:rsidRDefault="0051323B" w:rsidP="009150EB">
            <w:pPr>
              <w:rPr>
                <w:sz w:val="18"/>
                <w:szCs w:val="18"/>
                <w:lang w:val="zh-CN"/>
              </w:rPr>
            </w:pPr>
            <w:r w:rsidRPr="00781709">
              <w:rPr>
                <w:sz w:val="18"/>
                <w:szCs w:val="18"/>
                <w:lang w:val="zh-CN"/>
              </w:rPr>
              <w:t>离开区域报警</w:t>
            </w:r>
          </w:p>
        </w:tc>
      </w:tr>
      <w:tr w:rsidR="002B0726" w:rsidTr="00181262">
        <w:trPr>
          <w:trHeight w:val="289"/>
        </w:trPr>
        <w:tc>
          <w:tcPr>
            <w:tcW w:w="2903" w:type="dxa"/>
          </w:tcPr>
          <w:p w:rsidR="002B0726" w:rsidRPr="00BD2C16" w:rsidRDefault="00C35099" w:rsidP="009150EB">
            <w:pPr>
              <w:rPr>
                <w:sz w:val="18"/>
                <w:szCs w:val="18"/>
              </w:rPr>
            </w:pPr>
            <w:r w:rsidRPr="00781709">
              <w:rPr>
                <w:sz w:val="18"/>
                <w:szCs w:val="18"/>
              </w:rPr>
              <w:t>ALARM_CODE_ALARM_INTRUTION</w:t>
            </w:r>
          </w:p>
        </w:tc>
        <w:tc>
          <w:tcPr>
            <w:tcW w:w="709" w:type="dxa"/>
          </w:tcPr>
          <w:p w:rsidR="002B0726" w:rsidRPr="00781709" w:rsidRDefault="000D3151" w:rsidP="009150EB">
            <w:pPr>
              <w:rPr>
                <w:lang w:val="zh-CN"/>
              </w:rPr>
            </w:pPr>
            <w:r w:rsidRPr="00781709">
              <w:rPr>
                <w:rFonts w:hint="eastAsia"/>
                <w:lang w:val="zh-CN"/>
              </w:rPr>
              <w:t>206</w:t>
            </w:r>
            <w:r w:rsidR="002B0726" w:rsidRPr="00781709">
              <w:rPr>
                <w:lang w:val="zh-CN"/>
              </w:rPr>
              <w:t xml:space="preserve"> </w:t>
            </w:r>
          </w:p>
        </w:tc>
        <w:tc>
          <w:tcPr>
            <w:tcW w:w="2767" w:type="dxa"/>
          </w:tcPr>
          <w:p w:rsidR="002B0726" w:rsidRPr="00781709" w:rsidRDefault="0051323B" w:rsidP="009150EB">
            <w:pPr>
              <w:rPr>
                <w:sz w:val="18"/>
                <w:szCs w:val="18"/>
                <w:lang w:val="zh-CN"/>
              </w:rPr>
            </w:pPr>
            <w:r w:rsidRPr="00781709">
              <w:rPr>
                <w:sz w:val="18"/>
                <w:szCs w:val="18"/>
                <w:lang w:val="zh-CN"/>
              </w:rPr>
              <w:t>区域入侵报警</w:t>
            </w:r>
          </w:p>
        </w:tc>
      </w:tr>
      <w:tr w:rsidR="002B0726" w:rsidTr="00181262">
        <w:tc>
          <w:tcPr>
            <w:tcW w:w="2903" w:type="dxa"/>
          </w:tcPr>
          <w:p w:rsidR="002B0726" w:rsidRPr="00BD2C16" w:rsidRDefault="00C35099" w:rsidP="009150EB">
            <w:pPr>
              <w:rPr>
                <w:sz w:val="18"/>
                <w:szCs w:val="18"/>
              </w:rPr>
            </w:pPr>
            <w:r w:rsidRPr="00781709">
              <w:rPr>
                <w:sz w:val="18"/>
                <w:szCs w:val="18"/>
              </w:rPr>
              <w:t>ALARM_CODE_TAKE_LEAVE</w:t>
            </w:r>
          </w:p>
        </w:tc>
        <w:tc>
          <w:tcPr>
            <w:tcW w:w="709" w:type="dxa"/>
          </w:tcPr>
          <w:p w:rsidR="002B0726" w:rsidRPr="00781709" w:rsidRDefault="000D3151" w:rsidP="009150EB">
            <w:pPr>
              <w:rPr>
                <w:lang w:val="zh-CN"/>
              </w:rPr>
            </w:pPr>
            <w:r w:rsidRPr="00781709">
              <w:rPr>
                <w:rFonts w:hint="eastAsia"/>
                <w:lang w:val="zh-CN"/>
              </w:rPr>
              <w:t>207</w:t>
            </w:r>
            <w:r w:rsidR="002B0726" w:rsidRPr="00781709">
              <w:rPr>
                <w:lang w:val="zh-CN"/>
              </w:rPr>
              <w:t xml:space="preserve"> </w:t>
            </w:r>
          </w:p>
        </w:tc>
        <w:tc>
          <w:tcPr>
            <w:tcW w:w="2767" w:type="dxa"/>
          </w:tcPr>
          <w:p w:rsidR="002B0726" w:rsidRPr="00781709" w:rsidRDefault="0051323B" w:rsidP="009150EB">
            <w:pPr>
              <w:rPr>
                <w:sz w:val="18"/>
                <w:szCs w:val="18"/>
                <w:lang w:val="zh-CN"/>
              </w:rPr>
            </w:pPr>
            <w:r w:rsidRPr="00781709">
              <w:rPr>
                <w:sz w:val="18"/>
                <w:szCs w:val="18"/>
                <w:lang w:val="zh-CN"/>
              </w:rPr>
              <w:t>物品拿取放置报警</w:t>
            </w:r>
          </w:p>
        </w:tc>
      </w:tr>
      <w:tr w:rsidR="002B0726" w:rsidTr="00181262">
        <w:tc>
          <w:tcPr>
            <w:tcW w:w="2903" w:type="dxa"/>
          </w:tcPr>
          <w:p w:rsidR="002B0726" w:rsidRPr="00BD2C16" w:rsidRDefault="00C35099" w:rsidP="009150EB">
            <w:pPr>
              <w:rPr>
                <w:sz w:val="18"/>
                <w:szCs w:val="18"/>
              </w:rPr>
            </w:pPr>
            <w:r w:rsidRPr="00781709">
              <w:rPr>
                <w:sz w:val="18"/>
                <w:szCs w:val="18"/>
              </w:rPr>
              <w:t>ALARM_CODE_LOITER</w:t>
            </w:r>
            <w:r w:rsidRPr="00781709">
              <w:rPr>
                <w:sz w:val="18"/>
                <w:szCs w:val="18"/>
              </w:rPr>
              <w:tab/>
            </w:r>
          </w:p>
        </w:tc>
        <w:tc>
          <w:tcPr>
            <w:tcW w:w="709" w:type="dxa"/>
          </w:tcPr>
          <w:p w:rsidR="002B0726" w:rsidRPr="00781709" w:rsidRDefault="000D3151" w:rsidP="009150EB">
            <w:pPr>
              <w:rPr>
                <w:lang w:val="zh-CN"/>
              </w:rPr>
            </w:pPr>
            <w:r w:rsidRPr="00781709">
              <w:rPr>
                <w:rFonts w:hint="eastAsia"/>
                <w:lang w:val="zh-CN"/>
              </w:rPr>
              <w:t>208</w:t>
            </w:r>
          </w:p>
        </w:tc>
        <w:tc>
          <w:tcPr>
            <w:tcW w:w="2767" w:type="dxa"/>
          </w:tcPr>
          <w:p w:rsidR="002B0726" w:rsidRPr="00781709" w:rsidRDefault="0051323B" w:rsidP="009150EB">
            <w:pPr>
              <w:rPr>
                <w:sz w:val="18"/>
                <w:szCs w:val="18"/>
                <w:lang w:val="zh-CN"/>
              </w:rPr>
            </w:pPr>
            <w:r w:rsidRPr="00781709">
              <w:rPr>
                <w:sz w:val="18"/>
                <w:szCs w:val="18"/>
                <w:lang w:val="zh-CN"/>
              </w:rPr>
              <w:t>徘徊报警</w:t>
            </w:r>
          </w:p>
        </w:tc>
      </w:tr>
      <w:tr w:rsidR="002B0726" w:rsidTr="00181262">
        <w:tc>
          <w:tcPr>
            <w:tcW w:w="2903" w:type="dxa"/>
          </w:tcPr>
          <w:p w:rsidR="002B0726" w:rsidRPr="00BD2C16" w:rsidRDefault="00C35099" w:rsidP="009150EB">
            <w:pPr>
              <w:rPr>
                <w:sz w:val="18"/>
                <w:szCs w:val="18"/>
              </w:rPr>
            </w:pPr>
            <w:r w:rsidRPr="00781709">
              <w:rPr>
                <w:sz w:val="18"/>
                <w:szCs w:val="18"/>
              </w:rPr>
              <w:t>ALARM_CODE_PARKING</w:t>
            </w:r>
          </w:p>
        </w:tc>
        <w:tc>
          <w:tcPr>
            <w:tcW w:w="709" w:type="dxa"/>
          </w:tcPr>
          <w:p w:rsidR="002B0726" w:rsidRPr="00781709" w:rsidRDefault="000D3151" w:rsidP="009150EB">
            <w:pPr>
              <w:rPr>
                <w:lang w:val="zh-CN"/>
              </w:rPr>
            </w:pPr>
            <w:r w:rsidRPr="00781709">
              <w:rPr>
                <w:rFonts w:hint="eastAsia"/>
                <w:lang w:val="zh-CN"/>
              </w:rPr>
              <w:t>209</w:t>
            </w:r>
          </w:p>
        </w:tc>
        <w:tc>
          <w:tcPr>
            <w:tcW w:w="2767" w:type="dxa"/>
          </w:tcPr>
          <w:p w:rsidR="002B0726" w:rsidRPr="00781709" w:rsidRDefault="0051323B" w:rsidP="009150EB">
            <w:pPr>
              <w:rPr>
                <w:sz w:val="18"/>
                <w:szCs w:val="18"/>
                <w:lang w:val="zh-CN"/>
              </w:rPr>
            </w:pPr>
            <w:r w:rsidRPr="00781709">
              <w:rPr>
                <w:sz w:val="18"/>
                <w:szCs w:val="18"/>
                <w:lang w:val="zh-CN"/>
              </w:rPr>
              <w:t>停车行为报警</w:t>
            </w:r>
          </w:p>
        </w:tc>
      </w:tr>
      <w:tr w:rsidR="002B0726" w:rsidTr="00181262">
        <w:tc>
          <w:tcPr>
            <w:tcW w:w="2903" w:type="dxa"/>
          </w:tcPr>
          <w:p w:rsidR="002B0726" w:rsidRPr="00BD2C16" w:rsidRDefault="00C35099" w:rsidP="009150EB">
            <w:pPr>
              <w:rPr>
                <w:sz w:val="18"/>
                <w:szCs w:val="18"/>
              </w:rPr>
            </w:pPr>
            <w:r w:rsidRPr="00781709">
              <w:rPr>
                <w:sz w:val="18"/>
                <w:szCs w:val="18"/>
              </w:rPr>
              <w:t>ALARM_CODE_SPEED_DETECT</w:t>
            </w:r>
          </w:p>
        </w:tc>
        <w:tc>
          <w:tcPr>
            <w:tcW w:w="709" w:type="dxa"/>
          </w:tcPr>
          <w:p w:rsidR="002B0726" w:rsidRPr="00781709" w:rsidRDefault="000D3151" w:rsidP="009150EB">
            <w:pPr>
              <w:rPr>
                <w:lang w:val="zh-CN"/>
              </w:rPr>
            </w:pPr>
            <w:r w:rsidRPr="00781709">
              <w:rPr>
                <w:rFonts w:hint="eastAsia"/>
                <w:lang w:val="zh-CN"/>
              </w:rPr>
              <w:t>210</w:t>
            </w:r>
          </w:p>
        </w:tc>
        <w:tc>
          <w:tcPr>
            <w:tcW w:w="2767" w:type="dxa"/>
          </w:tcPr>
          <w:p w:rsidR="002B0726" w:rsidRPr="00781709" w:rsidRDefault="0051323B" w:rsidP="009150EB">
            <w:pPr>
              <w:rPr>
                <w:sz w:val="18"/>
                <w:szCs w:val="18"/>
                <w:lang w:val="zh-CN"/>
              </w:rPr>
            </w:pPr>
            <w:r w:rsidRPr="00781709">
              <w:rPr>
                <w:sz w:val="18"/>
                <w:szCs w:val="18"/>
                <w:lang w:val="zh-CN"/>
              </w:rPr>
              <w:t>快速移动报警</w:t>
            </w:r>
          </w:p>
        </w:tc>
      </w:tr>
      <w:tr w:rsidR="002B0726" w:rsidTr="00181262">
        <w:tc>
          <w:tcPr>
            <w:tcW w:w="2903" w:type="dxa"/>
          </w:tcPr>
          <w:p w:rsidR="002B0726" w:rsidRPr="00BD2C16" w:rsidRDefault="00C35099" w:rsidP="009150EB">
            <w:pPr>
              <w:rPr>
                <w:sz w:val="18"/>
                <w:szCs w:val="18"/>
              </w:rPr>
            </w:pPr>
            <w:r w:rsidRPr="00781709">
              <w:rPr>
                <w:sz w:val="18"/>
                <w:szCs w:val="18"/>
              </w:rPr>
              <w:t>ALARM_CODE_AGGREGATION</w:t>
            </w:r>
          </w:p>
        </w:tc>
        <w:tc>
          <w:tcPr>
            <w:tcW w:w="709" w:type="dxa"/>
          </w:tcPr>
          <w:p w:rsidR="002B0726" w:rsidRPr="00781709" w:rsidRDefault="000D3151" w:rsidP="009150EB">
            <w:pPr>
              <w:rPr>
                <w:lang w:val="zh-CN"/>
              </w:rPr>
            </w:pPr>
            <w:r w:rsidRPr="00781709">
              <w:rPr>
                <w:rFonts w:hint="eastAsia"/>
                <w:lang w:val="zh-CN"/>
              </w:rPr>
              <w:t>211</w:t>
            </w:r>
          </w:p>
        </w:tc>
        <w:tc>
          <w:tcPr>
            <w:tcW w:w="2767" w:type="dxa"/>
          </w:tcPr>
          <w:p w:rsidR="002B0726" w:rsidRPr="00781709" w:rsidRDefault="0051323B" w:rsidP="009150EB">
            <w:pPr>
              <w:rPr>
                <w:sz w:val="18"/>
                <w:szCs w:val="18"/>
                <w:lang w:val="zh-CN"/>
              </w:rPr>
            </w:pPr>
            <w:r w:rsidRPr="00781709">
              <w:rPr>
                <w:sz w:val="18"/>
                <w:szCs w:val="18"/>
                <w:lang w:val="zh-CN"/>
              </w:rPr>
              <w:t>人员聚集报警</w:t>
            </w:r>
          </w:p>
        </w:tc>
      </w:tr>
      <w:tr w:rsidR="002B0726" w:rsidTr="00181262">
        <w:tc>
          <w:tcPr>
            <w:tcW w:w="2903" w:type="dxa"/>
          </w:tcPr>
          <w:p w:rsidR="002B0726" w:rsidRPr="00BD2C16" w:rsidRDefault="00C35099" w:rsidP="009150EB">
            <w:pPr>
              <w:rPr>
                <w:sz w:val="18"/>
                <w:szCs w:val="18"/>
              </w:rPr>
            </w:pPr>
            <w:r w:rsidRPr="00781709">
              <w:rPr>
                <w:sz w:val="18"/>
                <w:szCs w:val="18"/>
              </w:rPr>
              <w:t>ALARM_CODE_ASSAULT</w:t>
            </w:r>
          </w:p>
        </w:tc>
        <w:tc>
          <w:tcPr>
            <w:tcW w:w="709" w:type="dxa"/>
          </w:tcPr>
          <w:p w:rsidR="002B0726" w:rsidRPr="00781709" w:rsidRDefault="000D3151" w:rsidP="009150EB">
            <w:pPr>
              <w:rPr>
                <w:lang w:val="zh-CN"/>
              </w:rPr>
            </w:pPr>
            <w:r w:rsidRPr="00781709">
              <w:rPr>
                <w:rFonts w:hint="eastAsia"/>
                <w:lang w:val="zh-CN"/>
              </w:rPr>
              <w:t>212</w:t>
            </w:r>
          </w:p>
        </w:tc>
        <w:tc>
          <w:tcPr>
            <w:tcW w:w="2767" w:type="dxa"/>
          </w:tcPr>
          <w:p w:rsidR="002B0726" w:rsidRPr="00781709" w:rsidRDefault="0051323B" w:rsidP="009150EB">
            <w:pPr>
              <w:rPr>
                <w:sz w:val="18"/>
                <w:szCs w:val="18"/>
                <w:lang w:val="zh-CN"/>
              </w:rPr>
            </w:pPr>
            <w:r w:rsidRPr="00781709">
              <w:rPr>
                <w:sz w:val="18"/>
                <w:szCs w:val="18"/>
                <w:lang w:val="zh-CN"/>
              </w:rPr>
              <w:t>打架斗殴报警</w:t>
            </w:r>
          </w:p>
        </w:tc>
      </w:tr>
      <w:tr w:rsidR="002B0726" w:rsidTr="00181262">
        <w:tc>
          <w:tcPr>
            <w:tcW w:w="2903" w:type="dxa"/>
          </w:tcPr>
          <w:p w:rsidR="002B0726" w:rsidRPr="00BD2C16" w:rsidRDefault="00C35099" w:rsidP="009150EB">
            <w:pPr>
              <w:rPr>
                <w:sz w:val="18"/>
                <w:szCs w:val="18"/>
              </w:rPr>
            </w:pPr>
            <w:r w:rsidRPr="00781709">
              <w:rPr>
                <w:sz w:val="18"/>
                <w:szCs w:val="18"/>
              </w:rPr>
              <w:t>ALARM_CODE_PEOPLE_NUMBER</w:t>
            </w:r>
          </w:p>
        </w:tc>
        <w:tc>
          <w:tcPr>
            <w:tcW w:w="709" w:type="dxa"/>
          </w:tcPr>
          <w:p w:rsidR="002B0726" w:rsidRPr="00781709" w:rsidRDefault="000D3151" w:rsidP="009150EB">
            <w:pPr>
              <w:rPr>
                <w:lang w:val="zh-CN"/>
              </w:rPr>
            </w:pPr>
            <w:r w:rsidRPr="00781709">
              <w:rPr>
                <w:rFonts w:hint="eastAsia"/>
                <w:lang w:val="zh-CN"/>
              </w:rPr>
              <w:t>213</w:t>
            </w:r>
          </w:p>
        </w:tc>
        <w:tc>
          <w:tcPr>
            <w:tcW w:w="2767" w:type="dxa"/>
          </w:tcPr>
          <w:p w:rsidR="002B0726" w:rsidRPr="00781709" w:rsidRDefault="0051323B" w:rsidP="009150EB">
            <w:pPr>
              <w:rPr>
                <w:sz w:val="18"/>
                <w:szCs w:val="18"/>
                <w:lang w:val="zh-CN"/>
              </w:rPr>
            </w:pPr>
            <w:r w:rsidRPr="00781709">
              <w:rPr>
                <w:sz w:val="18"/>
                <w:szCs w:val="18"/>
                <w:lang w:val="zh-CN"/>
              </w:rPr>
              <w:t>人数限制报警</w:t>
            </w:r>
          </w:p>
        </w:tc>
      </w:tr>
      <w:tr w:rsidR="000D3151" w:rsidRPr="00BD2C16" w:rsidTr="00181262">
        <w:tc>
          <w:tcPr>
            <w:tcW w:w="2903" w:type="dxa"/>
          </w:tcPr>
          <w:p w:rsidR="000D3151" w:rsidRPr="00BD2C16" w:rsidRDefault="00C35099" w:rsidP="009150EB">
            <w:pPr>
              <w:rPr>
                <w:sz w:val="18"/>
                <w:szCs w:val="18"/>
              </w:rPr>
            </w:pPr>
            <w:r w:rsidRPr="00781709">
              <w:rPr>
                <w:sz w:val="18"/>
                <w:szCs w:val="18"/>
              </w:rPr>
              <w:t>ALARM_CODE_BLOCK</w:t>
            </w:r>
          </w:p>
        </w:tc>
        <w:tc>
          <w:tcPr>
            <w:tcW w:w="709" w:type="dxa"/>
          </w:tcPr>
          <w:p w:rsidR="000D3151" w:rsidRPr="00781709" w:rsidRDefault="000D3151" w:rsidP="009150EB">
            <w:pPr>
              <w:rPr>
                <w:lang w:val="zh-CN"/>
              </w:rPr>
            </w:pPr>
            <w:r w:rsidRPr="00781709">
              <w:rPr>
                <w:rFonts w:hint="eastAsia"/>
                <w:lang w:val="zh-CN"/>
              </w:rPr>
              <w:t>214</w:t>
            </w:r>
          </w:p>
        </w:tc>
        <w:tc>
          <w:tcPr>
            <w:tcW w:w="2767" w:type="dxa"/>
          </w:tcPr>
          <w:p w:rsidR="000D3151" w:rsidRPr="00781709" w:rsidRDefault="0051323B" w:rsidP="009150EB">
            <w:pPr>
              <w:rPr>
                <w:sz w:val="18"/>
                <w:szCs w:val="18"/>
                <w:lang w:val="zh-CN"/>
              </w:rPr>
            </w:pPr>
            <w:r w:rsidRPr="00781709">
              <w:rPr>
                <w:sz w:val="18"/>
                <w:szCs w:val="18"/>
                <w:lang w:val="zh-CN"/>
              </w:rPr>
              <w:t>拥堵报警</w:t>
            </w:r>
          </w:p>
        </w:tc>
      </w:tr>
      <w:tr w:rsidR="000D3151" w:rsidRPr="00BD2C16" w:rsidTr="00181262">
        <w:tc>
          <w:tcPr>
            <w:tcW w:w="2903" w:type="dxa"/>
          </w:tcPr>
          <w:p w:rsidR="000D3151" w:rsidRPr="00BD2C16" w:rsidRDefault="00C35099" w:rsidP="009150EB">
            <w:pPr>
              <w:rPr>
                <w:sz w:val="18"/>
                <w:szCs w:val="18"/>
              </w:rPr>
            </w:pPr>
            <w:r w:rsidRPr="00781709">
              <w:rPr>
                <w:sz w:val="18"/>
                <w:szCs w:val="18"/>
              </w:rPr>
              <w:t>ALARM_CODE_APPROACH_PARKING</w:t>
            </w:r>
          </w:p>
        </w:tc>
        <w:tc>
          <w:tcPr>
            <w:tcW w:w="709" w:type="dxa"/>
          </w:tcPr>
          <w:p w:rsidR="000D3151" w:rsidRPr="00781709" w:rsidRDefault="000D3151" w:rsidP="009150EB">
            <w:pPr>
              <w:rPr>
                <w:lang w:val="zh-CN"/>
              </w:rPr>
            </w:pPr>
            <w:r w:rsidRPr="00781709">
              <w:rPr>
                <w:rFonts w:hint="eastAsia"/>
                <w:lang w:val="zh-CN"/>
              </w:rPr>
              <w:t>215</w:t>
            </w:r>
          </w:p>
        </w:tc>
        <w:tc>
          <w:tcPr>
            <w:tcW w:w="2767" w:type="dxa"/>
          </w:tcPr>
          <w:p w:rsidR="000D3151" w:rsidRPr="00781709" w:rsidRDefault="0051323B" w:rsidP="009150EB">
            <w:pPr>
              <w:rPr>
                <w:sz w:val="18"/>
                <w:szCs w:val="18"/>
                <w:lang w:val="zh-CN"/>
              </w:rPr>
            </w:pPr>
            <w:r w:rsidRPr="00781709">
              <w:rPr>
                <w:sz w:val="18"/>
                <w:szCs w:val="18"/>
                <w:lang w:val="zh-CN"/>
              </w:rPr>
              <w:t>道路停车报警</w:t>
            </w:r>
          </w:p>
        </w:tc>
      </w:tr>
      <w:tr w:rsidR="000D3151" w:rsidRPr="00BD2C16" w:rsidTr="00181262">
        <w:trPr>
          <w:trHeight w:val="289"/>
        </w:trPr>
        <w:tc>
          <w:tcPr>
            <w:tcW w:w="2903" w:type="dxa"/>
          </w:tcPr>
          <w:p w:rsidR="000D3151" w:rsidRPr="00BD2C16" w:rsidRDefault="00C35099" w:rsidP="009150EB">
            <w:pPr>
              <w:rPr>
                <w:sz w:val="18"/>
                <w:szCs w:val="18"/>
              </w:rPr>
            </w:pPr>
            <w:r w:rsidRPr="00781709">
              <w:rPr>
                <w:sz w:val="18"/>
                <w:szCs w:val="18"/>
              </w:rPr>
              <w:t>ALARM_CODE_REGRESS</w:t>
            </w:r>
          </w:p>
        </w:tc>
        <w:tc>
          <w:tcPr>
            <w:tcW w:w="709" w:type="dxa"/>
          </w:tcPr>
          <w:p w:rsidR="000D3151" w:rsidRPr="00781709" w:rsidRDefault="000D3151" w:rsidP="009150EB">
            <w:pPr>
              <w:rPr>
                <w:lang w:val="zh-CN"/>
              </w:rPr>
            </w:pPr>
            <w:r w:rsidRPr="00781709">
              <w:rPr>
                <w:rFonts w:hint="eastAsia"/>
                <w:lang w:val="zh-CN"/>
              </w:rPr>
              <w:t>216</w:t>
            </w:r>
            <w:r w:rsidRPr="00781709">
              <w:rPr>
                <w:lang w:val="zh-CN"/>
              </w:rPr>
              <w:t xml:space="preserve"> </w:t>
            </w:r>
          </w:p>
        </w:tc>
        <w:tc>
          <w:tcPr>
            <w:tcW w:w="2767" w:type="dxa"/>
          </w:tcPr>
          <w:p w:rsidR="000D3151" w:rsidRPr="00781709" w:rsidRDefault="0051323B" w:rsidP="009150EB">
            <w:pPr>
              <w:rPr>
                <w:sz w:val="18"/>
                <w:szCs w:val="18"/>
                <w:lang w:val="zh-CN"/>
              </w:rPr>
            </w:pPr>
            <w:r w:rsidRPr="00781709">
              <w:rPr>
                <w:sz w:val="18"/>
                <w:szCs w:val="18"/>
                <w:lang w:val="zh-CN"/>
              </w:rPr>
              <w:t>逆行报警</w:t>
            </w:r>
          </w:p>
        </w:tc>
      </w:tr>
      <w:tr w:rsidR="000D3151" w:rsidRPr="00BD2C16" w:rsidTr="00181262">
        <w:tc>
          <w:tcPr>
            <w:tcW w:w="2903" w:type="dxa"/>
          </w:tcPr>
          <w:p w:rsidR="000D3151" w:rsidRPr="00BD2C16" w:rsidRDefault="00C35099" w:rsidP="009150EB">
            <w:pPr>
              <w:rPr>
                <w:sz w:val="18"/>
                <w:szCs w:val="18"/>
              </w:rPr>
            </w:pPr>
            <w:r w:rsidRPr="00781709">
              <w:rPr>
                <w:sz w:val="18"/>
                <w:szCs w:val="18"/>
              </w:rPr>
              <w:t>ALARM_CODE_PASSER</w:t>
            </w:r>
          </w:p>
        </w:tc>
        <w:tc>
          <w:tcPr>
            <w:tcW w:w="709" w:type="dxa"/>
          </w:tcPr>
          <w:p w:rsidR="000D3151" w:rsidRPr="00781709" w:rsidRDefault="000D3151" w:rsidP="000D3151">
            <w:pPr>
              <w:rPr>
                <w:lang w:val="zh-CN"/>
              </w:rPr>
            </w:pPr>
            <w:r w:rsidRPr="00781709">
              <w:rPr>
                <w:rFonts w:hint="eastAsia"/>
                <w:lang w:val="zh-CN"/>
              </w:rPr>
              <w:t>217</w:t>
            </w:r>
            <w:r w:rsidRPr="00781709">
              <w:rPr>
                <w:lang w:val="zh-CN"/>
              </w:rPr>
              <w:t xml:space="preserve"> </w:t>
            </w:r>
          </w:p>
        </w:tc>
        <w:tc>
          <w:tcPr>
            <w:tcW w:w="2767" w:type="dxa"/>
          </w:tcPr>
          <w:p w:rsidR="000D3151" w:rsidRPr="00781709" w:rsidRDefault="0051323B" w:rsidP="009150EB">
            <w:pPr>
              <w:rPr>
                <w:sz w:val="18"/>
                <w:szCs w:val="18"/>
                <w:lang w:val="zh-CN"/>
              </w:rPr>
            </w:pPr>
            <w:r w:rsidRPr="00781709">
              <w:rPr>
                <w:sz w:val="18"/>
                <w:szCs w:val="18"/>
                <w:lang w:val="zh-CN"/>
              </w:rPr>
              <w:t>行人报警</w:t>
            </w:r>
          </w:p>
        </w:tc>
      </w:tr>
      <w:tr w:rsidR="000D3151" w:rsidRPr="00BD2C16" w:rsidTr="00181262">
        <w:tc>
          <w:tcPr>
            <w:tcW w:w="2903" w:type="dxa"/>
          </w:tcPr>
          <w:p w:rsidR="000D3151" w:rsidRPr="00BD2C16" w:rsidRDefault="00C35099" w:rsidP="009150EB">
            <w:pPr>
              <w:rPr>
                <w:sz w:val="18"/>
                <w:szCs w:val="18"/>
              </w:rPr>
            </w:pPr>
            <w:r w:rsidRPr="00781709">
              <w:rPr>
                <w:sz w:val="18"/>
                <w:szCs w:val="18"/>
              </w:rPr>
              <w:t>ALARM_CODE_THROW</w:t>
            </w:r>
          </w:p>
        </w:tc>
        <w:tc>
          <w:tcPr>
            <w:tcW w:w="709" w:type="dxa"/>
          </w:tcPr>
          <w:p w:rsidR="000D3151" w:rsidRPr="00781709" w:rsidRDefault="000D3151" w:rsidP="000D3151">
            <w:pPr>
              <w:rPr>
                <w:lang w:val="zh-CN"/>
              </w:rPr>
            </w:pPr>
            <w:r w:rsidRPr="00781709">
              <w:rPr>
                <w:rFonts w:hint="eastAsia"/>
                <w:lang w:val="zh-CN"/>
              </w:rPr>
              <w:t>218</w:t>
            </w:r>
          </w:p>
        </w:tc>
        <w:tc>
          <w:tcPr>
            <w:tcW w:w="2767" w:type="dxa"/>
          </w:tcPr>
          <w:p w:rsidR="000D3151" w:rsidRPr="00781709" w:rsidRDefault="0051323B" w:rsidP="009150EB">
            <w:pPr>
              <w:rPr>
                <w:sz w:val="18"/>
                <w:szCs w:val="18"/>
                <w:lang w:val="zh-CN"/>
              </w:rPr>
            </w:pPr>
            <w:r w:rsidRPr="00781709">
              <w:rPr>
                <w:sz w:val="18"/>
                <w:szCs w:val="18"/>
                <w:lang w:val="zh-CN"/>
              </w:rPr>
              <w:t>遗留物，抛洒碎片杂物报警</w:t>
            </w:r>
          </w:p>
        </w:tc>
      </w:tr>
      <w:tr w:rsidR="000D3151" w:rsidRPr="00BD2C16" w:rsidTr="00181262">
        <w:tc>
          <w:tcPr>
            <w:tcW w:w="2903" w:type="dxa"/>
          </w:tcPr>
          <w:p w:rsidR="000D3151" w:rsidRPr="00BD2C16" w:rsidRDefault="00C35099" w:rsidP="009150EB">
            <w:pPr>
              <w:rPr>
                <w:sz w:val="18"/>
                <w:szCs w:val="18"/>
              </w:rPr>
            </w:pPr>
            <w:r w:rsidRPr="00781709">
              <w:rPr>
                <w:sz w:val="18"/>
                <w:szCs w:val="18"/>
              </w:rPr>
              <w:t>ALARM_CODE_SMOKE</w:t>
            </w:r>
          </w:p>
        </w:tc>
        <w:tc>
          <w:tcPr>
            <w:tcW w:w="709" w:type="dxa"/>
          </w:tcPr>
          <w:p w:rsidR="000D3151" w:rsidRPr="00781709" w:rsidRDefault="000D3151" w:rsidP="000D3151">
            <w:pPr>
              <w:rPr>
                <w:lang w:val="zh-CN"/>
              </w:rPr>
            </w:pPr>
            <w:r w:rsidRPr="00781709">
              <w:rPr>
                <w:rFonts w:hint="eastAsia"/>
                <w:lang w:val="zh-CN"/>
              </w:rPr>
              <w:t>219</w:t>
            </w:r>
          </w:p>
        </w:tc>
        <w:tc>
          <w:tcPr>
            <w:tcW w:w="2767" w:type="dxa"/>
          </w:tcPr>
          <w:p w:rsidR="000D3151" w:rsidRPr="00781709" w:rsidRDefault="0051323B" w:rsidP="009150EB">
            <w:pPr>
              <w:rPr>
                <w:sz w:val="18"/>
                <w:szCs w:val="18"/>
                <w:lang w:val="zh-CN"/>
              </w:rPr>
            </w:pPr>
            <w:r w:rsidRPr="00781709">
              <w:rPr>
                <w:sz w:val="18"/>
                <w:szCs w:val="18"/>
                <w:lang w:val="zh-CN"/>
              </w:rPr>
              <w:t>烟雾报警</w:t>
            </w:r>
          </w:p>
        </w:tc>
      </w:tr>
      <w:tr w:rsidR="000D3151" w:rsidRPr="00BD2C16" w:rsidTr="00181262">
        <w:tc>
          <w:tcPr>
            <w:tcW w:w="2903" w:type="dxa"/>
          </w:tcPr>
          <w:p w:rsidR="000D3151" w:rsidRPr="00BD2C16" w:rsidRDefault="00C35099" w:rsidP="009150EB">
            <w:pPr>
              <w:rPr>
                <w:sz w:val="18"/>
                <w:szCs w:val="18"/>
              </w:rPr>
            </w:pPr>
            <w:r w:rsidRPr="00781709">
              <w:rPr>
                <w:sz w:val="18"/>
                <w:szCs w:val="18"/>
              </w:rPr>
              <w:t>ALARM_CODE_OPTICAL_FIBER</w:t>
            </w:r>
          </w:p>
        </w:tc>
        <w:tc>
          <w:tcPr>
            <w:tcW w:w="709" w:type="dxa"/>
          </w:tcPr>
          <w:p w:rsidR="000D3151" w:rsidRPr="00781709" w:rsidRDefault="000D3151" w:rsidP="000D3151">
            <w:pPr>
              <w:rPr>
                <w:lang w:val="zh-CN"/>
              </w:rPr>
            </w:pPr>
            <w:r w:rsidRPr="00781709">
              <w:rPr>
                <w:rFonts w:hint="eastAsia"/>
                <w:lang w:val="zh-CN"/>
              </w:rPr>
              <w:t>220</w:t>
            </w:r>
          </w:p>
        </w:tc>
        <w:tc>
          <w:tcPr>
            <w:tcW w:w="2767" w:type="dxa"/>
          </w:tcPr>
          <w:p w:rsidR="000D3151" w:rsidRPr="00781709" w:rsidRDefault="0051323B" w:rsidP="009150EB">
            <w:pPr>
              <w:rPr>
                <w:sz w:val="18"/>
                <w:szCs w:val="18"/>
                <w:lang w:val="zh-CN"/>
              </w:rPr>
            </w:pPr>
            <w:r w:rsidRPr="00781709">
              <w:rPr>
                <w:sz w:val="18"/>
                <w:szCs w:val="18"/>
                <w:lang w:val="zh-CN"/>
              </w:rPr>
              <w:t>光纤报警</w:t>
            </w:r>
          </w:p>
        </w:tc>
      </w:tr>
      <w:tr w:rsidR="000D3151" w:rsidRPr="00BD2C16" w:rsidTr="00181262">
        <w:tc>
          <w:tcPr>
            <w:tcW w:w="2903" w:type="dxa"/>
          </w:tcPr>
          <w:p w:rsidR="000D3151" w:rsidRPr="00BD2C16" w:rsidRDefault="00C35099" w:rsidP="009150EB">
            <w:pPr>
              <w:rPr>
                <w:sz w:val="18"/>
                <w:szCs w:val="18"/>
              </w:rPr>
            </w:pPr>
            <w:r w:rsidRPr="00781709">
              <w:rPr>
                <w:sz w:val="18"/>
                <w:szCs w:val="18"/>
              </w:rPr>
              <w:t>ALARM_CODE_SENSOR_ALARM</w:t>
            </w:r>
          </w:p>
        </w:tc>
        <w:tc>
          <w:tcPr>
            <w:tcW w:w="709" w:type="dxa"/>
          </w:tcPr>
          <w:p w:rsidR="000D3151" w:rsidRPr="00781709" w:rsidRDefault="000D3151" w:rsidP="009150EB">
            <w:pPr>
              <w:rPr>
                <w:lang w:val="zh-CN"/>
              </w:rPr>
            </w:pPr>
            <w:r w:rsidRPr="00781709">
              <w:rPr>
                <w:rFonts w:hint="eastAsia"/>
                <w:lang w:val="zh-CN"/>
              </w:rPr>
              <w:t>400</w:t>
            </w:r>
          </w:p>
        </w:tc>
        <w:tc>
          <w:tcPr>
            <w:tcW w:w="2767" w:type="dxa"/>
          </w:tcPr>
          <w:p w:rsidR="000D3151" w:rsidRPr="00781709" w:rsidRDefault="0051323B" w:rsidP="009150EB">
            <w:pPr>
              <w:rPr>
                <w:sz w:val="18"/>
                <w:szCs w:val="18"/>
                <w:lang w:val="zh-CN"/>
              </w:rPr>
            </w:pPr>
            <w:r w:rsidRPr="00781709">
              <w:rPr>
                <w:sz w:val="18"/>
                <w:szCs w:val="18"/>
                <w:lang w:val="zh-CN"/>
              </w:rPr>
              <w:t>信号量报警</w:t>
            </w:r>
          </w:p>
        </w:tc>
      </w:tr>
      <w:tr w:rsidR="000D3151" w:rsidRPr="00BD2C16" w:rsidTr="00181262">
        <w:tc>
          <w:tcPr>
            <w:tcW w:w="2903" w:type="dxa"/>
          </w:tcPr>
          <w:p w:rsidR="000D3151" w:rsidRPr="00BD2C16" w:rsidRDefault="00C35099" w:rsidP="009150EB">
            <w:pPr>
              <w:rPr>
                <w:sz w:val="18"/>
                <w:szCs w:val="18"/>
              </w:rPr>
            </w:pPr>
            <w:r w:rsidRPr="00781709">
              <w:rPr>
                <w:sz w:val="18"/>
                <w:szCs w:val="18"/>
              </w:rPr>
              <w:t>ALARM_CODE_BOX_ALARM</w:t>
            </w:r>
          </w:p>
        </w:tc>
        <w:tc>
          <w:tcPr>
            <w:tcW w:w="709" w:type="dxa"/>
          </w:tcPr>
          <w:p w:rsidR="000D3151" w:rsidRPr="00781709" w:rsidRDefault="000D3151" w:rsidP="009150EB">
            <w:pPr>
              <w:rPr>
                <w:lang w:val="zh-CN"/>
              </w:rPr>
            </w:pPr>
            <w:r w:rsidRPr="00781709">
              <w:rPr>
                <w:rFonts w:hint="eastAsia"/>
                <w:lang w:val="zh-CN"/>
              </w:rPr>
              <w:t>600</w:t>
            </w:r>
          </w:p>
        </w:tc>
        <w:tc>
          <w:tcPr>
            <w:tcW w:w="2767" w:type="dxa"/>
          </w:tcPr>
          <w:p w:rsidR="000D3151" w:rsidRPr="00781709" w:rsidRDefault="0051323B" w:rsidP="009150EB">
            <w:pPr>
              <w:rPr>
                <w:sz w:val="18"/>
                <w:szCs w:val="18"/>
                <w:lang w:val="zh-CN"/>
              </w:rPr>
            </w:pPr>
            <w:r w:rsidRPr="00781709">
              <w:rPr>
                <w:sz w:val="18"/>
                <w:szCs w:val="18"/>
                <w:lang w:val="zh-CN"/>
              </w:rPr>
              <w:t>报警盒报警</w:t>
            </w:r>
          </w:p>
        </w:tc>
      </w:tr>
      <w:tr w:rsidR="000D3151" w:rsidRPr="00BD2C16" w:rsidTr="00181262">
        <w:tc>
          <w:tcPr>
            <w:tcW w:w="2903" w:type="dxa"/>
          </w:tcPr>
          <w:p w:rsidR="000D3151" w:rsidRPr="00BD2C16" w:rsidRDefault="00C35099" w:rsidP="009150EB">
            <w:pPr>
              <w:rPr>
                <w:sz w:val="18"/>
                <w:szCs w:val="18"/>
              </w:rPr>
            </w:pPr>
            <w:r w:rsidRPr="00781709">
              <w:rPr>
                <w:sz w:val="18"/>
                <w:szCs w:val="18"/>
              </w:rPr>
              <w:t>ALARM_CODE_VRM</w:t>
            </w:r>
          </w:p>
        </w:tc>
        <w:tc>
          <w:tcPr>
            <w:tcW w:w="709" w:type="dxa"/>
          </w:tcPr>
          <w:p w:rsidR="000D3151" w:rsidRPr="00781709" w:rsidRDefault="000D3151" w:rsidP="009150EB">
            <w:pPr>
              <w:rPr>
                <w:lang w:val="zh-CN"/>
              </w:rPr>
            </w:pPr>
            <w:r w:rsidRPr="00781709">
              <w:rPr>
                <w:rFonts w:hint="eastAsia"/>
                <w:lang w:val="zh-CN"/>
              </w:rPr>
              <w:t>222</w:t>
            </w:r>
          </w:p>
        </w:tc>
        <w:tc>
          <w:tcPr>
            <w:tcW w:w="2767" w:type="dxa"/>
          </w:tcPr>
          <w:p w:rsidR="000D3151" w:rsidRPr="00781709" w:rsidRDefault="0051323B" w:rsidP="009150EB">
            <w:pPr>
              <w:rPr>
                <w:sz w:val="18"/>
                <w:szCs w:val="18"/>
                <w:lang w:val="zh-CN"/>
              </w:rPr>
            </w:pPr>
            <w:r w:rsidRPr="00781709">
              <w:rPr>
                <w:sz w:val="18"/>
                <w:szCs w:val="18"/>
                <w:lang w:val="zh-CN"/>
              </w:rPr>
              <w:t>存储服务器告警</w:t>
            </w:r>
          </w:p>
        </w:tc>
      </w:tr>
      <w:tr w:rsidR="000D3151" w:rsidTr="00181262">
        <w:tc>
          <w:tcPr>
            <w:tcW w:w="2903" w:type="dxa"/>
          </w:tcPr>
          <w:p w:rsidR="000D3151" w:rsidRPr="00BD2C16" w:rsidRDefault="000D3151" w:rsidP="009150EB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:rsidR="000D3151" w:rsidRPr="00781709" w:rsidRDefault="000D3151" w:rsidP="009150EB">
            <w:pPr>
              <w:rPr>
                <w:sz w:val="18"/>
                <w:szCs w:val="18"/>
              </w:rPr>
            </w:pPr>
          </w:p>
        </w:tc>
        <w:tc>
          <w:tcPr>
            <w:tcW w:w="2767" w:type="dxa"/>
          </w:tcPr>
          <w:p w:rsidR="000D3151" w:rsidRPr="00BD2C16" w:rsidRDefault="000D3151" w:rsidP="009150EB">
            <w:pPr>
              <w:rPr>
                <w:sz w:val="18"/>
                <w:szCs w:val="18"/>
              </w:rPr>
            </w:pPr>
          </w:p>
        </w:tc>
      </w:tr>
    </w:tbl>
    <w:p w:rsidR="002B0726" w:rsidRDefault="002B0726" w:rsidP="002B0726"/>
    <w:p w:rsidR="004E2735" w:rsidRDefault="004E2735" w:rsidP="00D15584">
      <w:pPr>
        <w:widowControl/>
        <w:jc w:val="left"/>
      </w:pPr>
    </w:p>
    <w:p w:rsidR="004E2735" w:rsidRDefault="004E2735" w:rsidP="004E2735">
      <w:pPr>
        <w:pStyle w:val="1"/>
        <w:numPr>
          <w:ilvl w:val="0"/>
          <w:numId w:val="5"/>
        </w:numPr>
      </w:pPr>
      <w:bookmarkStart w:id="63" w:name="_Toc436750014"/>
      <w:r>
        <w:rPr>
          <w:rFonts w:hint="eastAsia"/>
        </w:rPr>
        <w:t>接口</w:t>
      </w:r>
      <w:r>
        <w:t>调用流程及</w:t>
      </w:r>
      <w:r>
        <w:rPr>
          <w:rFonts w:hint="eastAsia"/>
        </w:rPr>
        <w:t>示例</w:t>
      </w:r>
      <w:bookmarkEnd w:id="63"/>
    </w:p>
    <w:p w:rsidR="0026027F" w:rsidRDefault="0026027F" w:rsidP="00C919AE">
      <w:pPr>
        <w:widowControl/>
        <w:spacing w:before="100" w:beforeAutospacing="1" w:after="100" w:afterAutospacing="1"/>
        <w:ind w:left="360"/>
        <w:jc w:val="left"/>
      </w:pPr>
      <w:r>
        <w:rPr>
          <w:noProof/>
        </w:rPr>
        <w:t>1.</w:t>
      </w:r>
      <w:r w:rsidRPr="002077DC">
        <w:t xml:space="preserve"> </w:t>
      </w:r>
      <w:r>
        <w:rPr>
          <w:rFonts w:hint="eastAsia"/>
        </w:rPr>
        <w:t>初始化平台（</w:t>
      </w:r>
      <w:proofErr w:type="spellStart"/>
      <w:r w:rsidRPr="002077DC">
        <w:t>Plat_Init</w:t>
      </w:r>
      <w:proofErr w:type="spellEnd"/>
      <w:r>
        <w:rPr>
          <w:rFonts w:hint="eastAsia"/>
        </w:rPr>
        <w:t>接口）：对整个系统的初始化，</w:t>
      </w:r>
      <w:r w:rsidRPr="00DF38E9">
        <w:rPr>
          <w:rFonts w:hint="eastAsia"/>
        </w:rPr>
        <w:t>初始化</w:t>
      </w:r>
      <w:proofErr w:type="spellStart"/>
      <w:r w:rsidRPr="00DF38E9">
        <w:t>ClientService</w:t>
      </w:r>
      <w:proofErr w:type="spellEnd"/>
      <w:r w:rsidRPr="00DF38E9">
        <w:rPr>
          <w:rFonts w:hint="eastAsia"/>
        </w:rPr>
        <w:t>取流库播放库网络</w:t>
      </w:r>
      <w:r w:rsidRPr="00DF38E9">
        <w:t>SDK</w:t>
      </w:r>
      <w:r w:rsidRPr="00DF38E9">
        <w:rPr>
          <w:rFonts w:hint="eastAsia"/>
        </w:rPr>
        <w:t>库</w:t>
      </w:r>
      <w:r>
        <w:rPr>
          <w:rFonts w:hint="eastAsia"/>
        </w:rPr>
        <w:t>等操作。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7828"/>
      </w:tblGrid>
      <w:tr w:rsidR="0026027F" w:rsidTr="00856B2F">
        <w:tc>
          <w:tcPr>
            <w:tcW w:w="7828" w:type="dxa"/>
          </w:tcPr>
          <w:p w:rsidR="0026027F" w:rsidRPr="00C919AE" w:rsidRDefault="0026027F" w:rsidP="00BD2C16">
            <w:pPr>
              <w:widowControl/>
              <w:spacing w:before="100" w:beforeAutospacing="1" w:after="100" w:afterAutospacing="1"/>
              <w:ind w:left="360"/>
              <w:jc w:val="left"/>
            </w:pPr>
            <w:r>
              <w:rPr>
                <w:rFonts w:hint="eastAsia"/>
              </w:rPr>
              <w:t>示例</w:t>
            </w:r>
          </w:p>
          <w:p w:rsidR="0026027F" w:rsidRPr="00BD2C16" w:rsidRDefault="0026027F" w:rsidP="00BD2C16">
            <w:pPr>
              <w:widowControl/>
              <w:spacing w:before="100" w:beforeAutospacing="1" w:after="100" w:afterAutospacing="1"/>
              <w:ind w:left="360"/>
              <w:jc w:val="left"/>
              <w:rPr>
                <w:sz w:val="18"/>
                <w:szCs w:val="18"/>
              </w:rPr>
            </w:pPr>
            <w:r w:rsidRPr="00BD2C16">
              <w:rPr>
                <w:rFonts w:ascii="Courier New" w:hAnsi="Courier New" w:cs="Courier New"/>
                <w:noProof/>
                <w:color w:val="010001"/>
                <w:kern w:val="0"/>
                <w:sz w:val="18"/>
                <w:szCs w:val="18"/>
              </w:rPr>
              <w:t>Plat_Init</w:t>
            </w:r>
            <w:r w:rsidRPr="00BD2C16">
              <w:rPr>
                <w:rFonts w:ascii="Courier New" w:hAnsi="Courier New" w:cs="Courier New"/>
                <w:noProof/>
                <w:kern w:val="0"/>
                <w:sz w:val="18"/>
                <w:szCs w:val="18"/>
              </w:rPr>
              <w:t>();</w:t>
            </w:r>
          </w:p>
        </w:tc>
      </w:tr>
    </w:tbl>
    <w:p w:rsidR="0026027F" w:rsidRDefault="0026027F" w:rsidP="00C919AE">
      <w:pPr>
        <w:widowControl/>
        <w:spacing w:before="100" w:beforeAutospacing="1" w:after="100" w:afterAutospacing="1"/>
        <w:jc w:val="left"/>
      </w:pPr>
    </w:p>
    <w:p w:rsidR="0026027F" w:rsidRDefault="0026027F" w:rsidP="00C919AE">
      <w:pPr>
        <w:widowControl/>
        <w:spacing w:before="100" w:beforeAutospacing="1" w:after="100" w:afterAutospacing="1"/>
        <w:ind w:left="360"/>
        <w:jc w:val="left"/>
      </w:pPr>
      <w:r>
        <w:t xml:space="preserve">2. </w:t>
      </w:r>
      <w:r>
        <w:rPr>
          <w:rFonts w:hint="eastAsia"/>
        </w:rPr>
        <w:t>用户登录（</w:t>
      </w:r>
      <w:proofErr w:type="spellStart"/>
      <w:r w:rsidRPr="00DF38E9">
        <w:t>Plat_LoginCMS</w:t>
      </w:r>
      <w:proofErr w:type="spellEnd"/>
      <w:r>
        <w:rPr>
          <w:rFonts w:hint="eastAsia"/>
        </w:rPr>
        <w:t>接口）：用户输入登录的</w:t>
      </w:r>
      <w:r>
        <w:t>CMS</w:t>
      </w:r>
      <w:r>
        <w:rPr>
          <w:rFonts w:hint="eastAsia"/>
        </w:rPr>
        <w:t>中心的地址，用户名，密码，登录成功后会获取用户会话句柄，初始化用户数据，包括用户心跳机制，报警</w:t>
      </w:r>
      <w:r>
        <w:t>MQ</w:t>
      </w:r>
      <w:r>
        <w:rPr>
          <w:rFonts w:hint="eastAsia"/>
        </w:rPr>
        <w:t>启动。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7828"/>
      </w:tblGrid>
      <w:tr w:rsidR="0026027F" w:rsidTr="00856B2F">
        <w:tc>
          <w:tcPr>
            <w:tcW w:w="7828" w:type="dxa"/>
          </w:tcPr>
          <w:p w:rsidR="0026027F" w:rsidRDefault="0026027F" w:rsidP="00BD2C16">
            <w:pPr>
              <w:widowControl/>
              <w:spacing w:before="100" w:beforeAutospacing="1" w:after="100" w:afterAutospacing="1"/>
              <w:ind w:left="360"/>
              <w:jc w:val="left"/>
            </w:pPr>
            <w:r>
              <w:rPr>
                <w:rFonts w:hint="eastAsia"/>
              </w:rPr>
              <w:t>示例</w:t>
            </w:r>
          </w:p>
          <w:p w:rsidR="0026027F" w:rsidRPr="00BD2C16" w:rsidRDefault="0026027F" w:rsidP="00BD2C16">
            <w:pPr>
              <w:widowControl/>
              <w:spacing w:before="100" w:beforeAutospacing="1" w:after="100" w:afterAutospacing="1"/>
              <w:ind w:left="360"/>
              <w:jc w:val="left"/>
              <w:rPr>
                <w:sz w:val="18"/>
                <w:szCs w:val="18"/>
              </w:rPr>
            </w:pPr>
            <w:r w:rsidRPr="00BD2C16">
              <w:rPr>
                <w:rFonts w:ascii="Courier New" w:hAnsi="Courier New" w:cs="Courier New"/>
                <w:noProof/>
                <w:color w:val="010001"/>
                <w:kern w:val="0"/>
                <w:sz w:val="18"/>
                <w:szCs w:val="18"/>
              </w:rPr>
              <w:t>int handle</w:t>
            </w:r>
            <w:r w:rsidRPr="00BD2C16">
              <w:rPr>
                <w:rFonts w:ascii="Courier New" w:hAnsi="Courier New" w:cs="Courier New"/>
                <w:noProof/>
                <w:kern w:val="0"/>
                <w:sz w:val="18"/>
                <w:szCs w:val="18"/>
              </w:rPr>
              <w:t xml:space="preserve"> =</w:t>
            </w:r>
            <w:r w:rsidRPr="00BD2C16">
              <w:rPr>
                <w:rFonts w:ascii="Courier New" w:hAnsi="Courier New" w:cs="Courier New"/>
                <w:noProof/>
                <w:color w:val="010001"/>
                <w:kern w:val="0"/>
                <w:sz w:val="18"/>
                <w:szCs w:val="18"/>
              </w:rPr>
              <w:t>Plat_LoginCMS</w:t>
            </w:r>
            <w:r w:rsidRPr="00BD2C16">
              <w:rPr>
                <w:rFonts w:ascii="Courier New" w:hAnsi="Courier New" w:cs="Courier New"/>
                <w:noProof/>
                <w:kern w:val="0"/>
                <w:sz w:val="18"/>
                <w:szCs w:val="18"/>
              </w:rPr>
              <w:t>(</w:t>
            </w:r>
            <w:r w:rsidRPr="00BD2C16">
              <w:rPr>
                <w:rFonts w:ascii="Courier New" w:hAnsi="Courier New" w:cs="Courier New"/>
                <w:noProof/>
                <w:color w:val="A31515"/>
                <w:kern w:val="0"/>
                <w:sz w:val="18"/>
                <w:szCs w:val="18"/>
              </w:rPr>
              <w:t>"172.7.79.80"</w:t>
            </w:r>
            <w:r w:rsidRPr="00BD2C16">
              <w:rPr>
                <w:rFonts w:ascii="Courier New" w:hAnsi="Courier New" w:cs="Courier New"/>
                <w:noProof/>
                <w:kern w:val="0"/>
                <w:sz w:val="18"/>
                <w:szCs w:val="18"/>
              </w:rPr>
              <w:t>,</w:t>
            </w:r>
            <w:r w:rsidRPr="00BD2C16">
              <w:rPr>
                <w:rFonts w:ascii="Courier New" w:hAnsi="Courier New" w:cs="Courier New"/>
                <w:noProof/>
                <w:color w:val="A31515"/>
                <w:kern w:val="0"/>
                <w:sz w:val="18"/>
                <w:szCs w:val="18"/>
              </w:rPr>
              <w:t>"admin"</w:t>
            </w:r>
            <w:r w:rsidRPr="00BD2C16">
              <w:rPr>
                <w:rFonts w:ascii="Courier New" w:hAnsi="Courier New" w:cs="Courier New"/>
                <w:noProof/>
                <w:kern w:val="0"/>
                <w:sz w:val="18"/>
                <w:szCs w:val="18"/>
              </w:rPr>
              <w:t>,</w:t>
            </w:r>
            <w:r w:rsidRPr="00BD2C16">
              <w:rPr>
                <w:rFonts w:ascii="Courier New" w:hAnsi="Courier New" w:cs="Courier New"/>
                <w:noProof/>
                <w:color w:val="A31515"/>
                <w:kern w:val="0"/>
                <w:sz w:val="18"/>
                <w:szCs w:val="18"/>
              </w:rPr>
              <w:t>"12345"</w:t>
            </w:r>
            <w:r w:rsidRPr="00BD2C16">
              <w:rPr>
                <w:rFonts w:ascii="Courier New" w:hAnsi="Courier New" w:cs="Courier New"/>
                <w:noProof/>
                <w:kern w:val="0"/>
                <w:sz w:val="18"/>
                <w:szCs w:val="18"/>
              </w:rPr>
              <w:t>);</w:t>
            </w:r>
          </w:p>
        </w:tc>
      </w:tr>
    </w:tbl>
    <w:p w:rsidR="009150EB" w:rsidRDefault="009150EB" w:rsidP="009150EB">
      <w:pPr>
        <w:widowControl/>
        <w:spacing w:before="100" w:beforeAutospacing="1" w:after="100" w:afterAutospacing="1"/>
        <w:ind w:left="360"/>
        <w:jc w:val="left"/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用户注销（</w:t>
      </w:r>
      <w:proofErr w:type="spellStart"/>
      <w:r w:rsidRPr="00DF38E9">
        <w:t>Plat_Log</w:t>
      </w:r>
      <w:r>
        <w:t>out</w:t>
      </w:r>
      <w:r w:rsidRPr="00DF38E9">
        <w:t>CMS</w:t>
      </w:r>
      <w:proofErr w:type="spellEnd"/>
      <w:r>
        <w:rPr>
          <w:rFonts w:hint="eastAsia"/>
        </w:rPr>
        <w:t>接口）：注销成功后会删除用户数据，关闭心跳和</w:t>
      </w:r>
      <w:r>
        <w:t>MQ</w:t>
      </w:r>
      <w:r>
        <w:rPr>
          <w:rFonts w:hint="eastAsia"/>
        </w:rPr>
        <w:t>等。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7828"/>
      </w:tblGrid>
      <w:tr w:rsidR="009150EB" w:rsidTr="00856B2F">
        <w:tc>
          <w:tcPr>
            <w:tcW w:w="7828" w:type="dxa"/>
          </w:tcPr>
          <w:p w:rsidR="009150EB" w:rsidRDefault="009150EB" w:rsidP="009150EB">
            <w:pPr>
              <w:widowControl/>
              <w:spacing w:before="100" w:beforeAutospacing="1" w:after="100" w:afterAutospacing="1"/>
              <w:ind w:left="360"/>
              <w:jc w:val="left"/>
            </w:pPr>
            <w:r>
              <w:rPr>
                <w:rFonts w:hint="eastAsia"/>
              </w:rPr>
              <w:t>示例</w:t>
            </w:r>
          </w:p>
          <w:p w:rsidR="009150EB" w:rsidRPr="00C919AE" w:rsidRDefault="009150EB" w:rsidP="009150EB">
            <w:pPr>
              <w:pStyle w:val="ac"/>
            </w:pPr>
            <w:r w:rsidRPr="00BD2C16">
              <w:rPr>
                <w:rFonts w:ascii="Courier New" w:hAnsi="Courier New" w:cs="Courier New"/>
                <w:noProof/>
                <w:kern w:val="0"/>
                <w:sz w:val="18"/>
                <w:szCs w:val="18"/>
              </w:rPr>
              <w:tab/>
              <w:t>Plat_LogoutCMS(handle);</w:t>
            </w:r>
          </w:p>
        </w:tc>
      </w:tr>
    </w:tbl>
    <w:p w:rsidR="009150EB" w:rsidRDefault="009150EB" w:rsidP="009150EB">
      <w:pPr>
        <w:widowControl/>
        <w:spacing w:before="100" w:beforeAutospacing="1" w:after="100" w:afterAutospacing="1"/>
        <w:ind w:left="360"/>
        <w:jc w:val="left"/>
      </w:pPr>
      <w:r>
        <w:rPr>
          <w:rFonts w:hint="eastAsia"/>
        </w:rPr>
        <w:t>4</w:t>
      </w:r>
      <w:r>
        <w:t>.</w:t>
      </w:r>
      <w:r>
        <w:rPr>
          <w:rFonts w:hint="eastAsia"/>
        </w:rPr>
        <w:t>平台释放资源（</w:t>
      </w:r>
      <w:proofErr w:type="spellStart"/>
      <w:r w:rsidRPr="00DF38E9">
        <w:t>Plat_</w:t>
      </w:r>
      <w:r>
        <w:t>Free</w:t>
      </w:r>
      <w:proofErr w:type="spellEnd"/>
      <w:r>
        <w:rPr>
          <w:rFonts w:hint="eastAsia"/>
        </w:rPr>
        <w:t>接口）：退出时需要释放</w:t>
      </w:r>
      <w:proofErr w:type="spellStart"/>
      <w:r>
        <w:t>ClientService</w:t>
      </w:r>
      <w:proofErr w:type="spellEnd"/>
      <w:r>
        <w:rPr>
          <w:rFonts w:hint="eastAsia"/>
        </w:rPr>
        <w:t>资源，取流库，释放播放库，封装网络</w:t>
      </w:r>
      <w:r>
        <w:t>SDK</w:t>
      </w:r>
      <w:r>
        <w:rPr>
          <w:rFonts w:hint="eastAsia"/>
        </w:rPr>
        <w:t>库。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7828"/>
      </w:tblGrid>
      <w:tr w:rsidR="009150EB" w:rsidTr="00856B2F">
        <w:tc>
          <w:tcPr>
            <w:tcW w:w="7828" w:type="dxa"/>
          </w:tcPr>
          <w:p w:rsidR="009150EB" w:rsidRDefault="009150EB" w:rsidP="009150EB">
            <w:pPr>
              <w:widowControl/>
              <w:spacing w:before="100" w:beforeAutospacing="1" w:after="100" w:afterAutospacing="1"/>
              <w:ind w:left="360"/>
              <w:jc w:val="left"/>
            </w:pPr>
            <w:r>
              <w:rPr>
                <w:rFonts w:hint="eastAsia"/>
              </w:rPr>
              <w:t>示例</w:t>
            </w:r>
          </w:p>
          <w:p w:rsidR="009150EB" w:rsidRPr="00C919AE" w:rsidRDefault="009150EB" w:rsidP="009150EB">
            <w:pPr>
              <w:pStyle w:val="ac"/>
            </w:pPr>
            <w:r w:rsidRPr="00BD2C16">
              <w:rPr>
                <w:rFonts w:ascii="Courier New" w:hAnsi="Courier New" w:cs="Courier New"/>
                <w:noProof/>
                <w:kern w:val="0"/>
                <w:sz w:val="18"/>
                <w:szCs w:val="18"/>
              </w:rPr>
              <w:tab/>
              <w:t>Plat_Free();</w:t>
            </w:r>
          </w:p>
        </w:tc>
      </w:tr>
    </w:tbl>
    <w:p w:rsidR="0026027F" w:rsidRPr="00856B2F" w:rsidRDefault="009150EB" w:rsidP="00856B2F">
      <w:pPr>
        <w:pStyle w:val="2"/>
        <w:numPr>
          <w:ilvl w:val="0"/>
          <w:numId w:val="43"/>
        </w:numPr>
      </w:pPr>
      <w:bookmarkStart w:id="64" w:name="_Toc436750015"/>
      <w:r w:rsidRPr="00856B2F">
        <w:rPr>
          <w:rFonts w:hint="eastAsia"/>
        </w:rPr>
        <w:lastRenderedPageBreak/>
        <w:t>预览模块流程：</w:t>
      </w:r>
      <w:bookmarkEnd w:id="64"/>
    </w:p>
    <w:p w:rsidR="009150EB" w:rsidRDefault="007222F0" w:rsidP="00C919AE">
      <w:pPr>
        <w:widowControl/>
        <w:spacing w:before="100" w:beforeAutospacing="1" w:after="100" w:afterAutospacing="1"/>
        <w:jc w:val="left"/>
      </w:pPr>
      <w:r>
        <w:object w:dxaOrig="7028" w:dyaOrig="91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75pt;height:456pt" o:ole="">
            <v:imagedata r:id="rId9" o:title=""/>
          </v:shape>
          <o:OLEObject Type="Embed" ProgID="Visio.Drawing.11" ShapeID="_x0000_i1025" DrawAspect="Content" ObjectID="_1541850440" r:id="rId10"/>
        </w:object>
      </w:r>
    </w:p>
    <w:p w:rsidR="00600950" w:rsidRDefault="00600950" w:rsidP="00C919AE">
      <w:pPr>
        <w:widowControl/>
        <w:spacing w:before="100" w:beforeAutospacing="1" w:after="100" w:afterAutospacing="1"/>
        <w:jc w:val="left"/>
      </w:pPr>
    </w:p>
    <w:p w:rsidR="008A0D23" w:rsidRDefault="008A0D23" w:rsidP="00C919AE">
      <w:pPr>
        <w:widowControl/>
        <w:spacing w:before="100" w:beforeAutospacing="1" w:after="100" w:afterAutospacing="1"/>
        <w:jc w:val="left"/>
      </w:pPr>
    </w:p>
    <w:p w:rsidR="008A0D23" w:rsidRDefault="008A0D23" w:rsidP="00C919AE">
      <w:pPr>
        <w:widowControl/>
        <w:spacing w:before="100" w:beforeAutospacing="1" w:after="100" w:afterAutospacing="1"/>
        <w:jc w:val="left"/>
      </w:pPr>
    </w:p>
    <w:p w:rsidR="008A0D23" w:rsidRDefault="008A0D23" w:rsidP="00C919AE">
      <w:pPr>
        <w:widowControl/>
        <w:spacing w:before="100" w:beforeAutospacing="1" w:after="100" w:afterAutospacing="1"/>
        <w:jc w:val="left"/>
      </w:pPr>
    </w:p>
    <w:p w:rsidR="008A0D23" w:rsidRDefault="008A0D23" w:rsidP="00C919AE">
      <w:pPr>
        <w:widowControl/>
        <w:spacing w:before="100" w:beforeAutospacing="1" w:after="100" w:afterAutospacing="1"/>
        <w:jc w:val="left"/>
      </w:pPr>
    </w:p>
    <w:p w:rsidR="008A0D23" w:rsidRDefault="008A0D23" w:rsidP="00C919AE">
      <w:pPr>
        <w:widowControl/>
        <w:spacing w:before="100" w:beforeAutospacing="1" w:after="100" w:afterAutospacing="1"/>
        <w:jc w:val="left"/>
      </w:pPr>
    </w:p>
    <w:p w:rsidR="00E26723" w:rsidRDefault="003B7319" w:rsidP="00E26723">
      <w:pPr>
        <w:widowControl/>
        <w:spacing w:before="100" w:beforeAutospacing="1" w:after="100" w:afterAutospacing="1" w:line="240" w:lineRule="atLeast"/>
        <w:jc w:val="left"/>
      </w:pPr>
      <w:r>
        <w:rPr>
          <w:noProof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文本框 2" o:spid="_x0000_s1027" type="#_x0000_t202" style="position:absolute;margin-left:-1.1pt;margin-top:19.4pt;width:417pt;height:670.55pt;z-index:1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" fillcolor="#b8cce4">
            <v:textbox style="mso-next-textbox:#文本框 2">
              <w:txbxContent>
                <w:p w:rsidR="00B17E5D" w:rsidRDefault="00B17E5D">
                  <w:r w:rsidRPr="00600950">
                    <w:t>#include "</w:t>
                  </w:r>
                  <w:proofErr w:type="spellStart"/>
                  <w:r w:rsidRPr="00600950">
                    <w:t>tmcp_interface_sdk.h</w:t>
                  </w:r>
                  <w:proofErr w:type="spellEnd"/>
                  <w:r w:rsidRPr="00600950">
                    <w:t>"</w:t>
                  </w:r>
                </w:p>
                <w:p w:rsidR="00B17E5D" w:rsidRDefault="00B17E5D"/>
                <w:p w:rsidR="00B17E5D" w:rsidRDefault="00B17E5D">
                  <w:proofErr w:type="gramStart"/>
                  <w:r>
                    <w:rPr>
                      <w:rFonts w:hint="eastAsia"/>
                    </w:rPr>
                    <w:t>void</w:t>
                  </w:r>
                  <w:proofErr w:type="gramEnd"/>
                  <w:r>
                    <w:rPr>
                      <w:rFonts w:hint="eastAsia"/>
                    </w:rPr>
                    <w:t xml:space="preserve"> main()</w:t>
                  </w:r>
                </w:p>
                <w:p w:rsidR="00B17E5D" w:rsidRDefault="00B17E5D">
                  <w:r>
                    <w:rPr>
                      <w:rFonts w:hint="eastAsia"/>
                    </w:rPr>
                    <w:t>{</w:t>
                  </w:r>
                </w:p>
                <w:p w:rsidR="00B17E5D" w:rsidRDefault="00B17E5D">
                  <w:r>
                    <w:rPr>
                      <w:rFonts w:hint="eastAsia"/>
                    </w:rPr>
                    <w:tab/>
                    <w:t>//</w:t>
                  </w:r>
                  <w:r>
                    <w:rPr>
                      <w:rFonts w:hint="eastAsia"/>
                    </w:rPr>
                    <w:t>初始化</w:t>
                  </w:r>
                </w:p>
                <w:p w:rsidR="00B17E5D" w:rsidRDefault="00B17E5D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hint="eastAsia"/>
                    </w:rPr>
                    <w:tab/>
                  </w:r>
                  <w:r w:rsidRPr="00600950">
                    <w:rPr>
                      <w:rFonts w:ascii="新宋体" w:eastAsia="新宋体" w:hAnsi="Times New Roman"/>
                      <w:noProof/>
                      <w:color w:val="010001"/>
                      <w:kern w:val="0"/>
                      <w:sz w:val="22"/>
                    </w:rPr>
                    <w:t>Plat_Init</w:t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();</w:t>
                  </w:r>
                </w:p>
                <w:p w:rsidR="00B17E5D" w:rsidRDefault="00B17E5D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>//登录CMS平台</w:t>
                  </w:r>
                </w:p>
                <w:p w:rsidR="00B17E5D" w:rsidRPr="00600950" w:rsidRDefault="00B17E5D" w:rsidP="00600950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int handle = Plat_LoginCMS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(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“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10.15.48.30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”</w:t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,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”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admin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”</w:t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,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”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12345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”</w:t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,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 xml:space="preserve"> 8011</w:t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);</w:t>
                  </w:r>
                </w:p>
                <w:p w:rsidR="00B17E5D" w:rsidRPr="00600950" w:rsidRDefault="00B17E5D" w:rsidP="00600950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ab/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if (handle == -1)</w:t>
                  </w:r>
                </w:p>
                <w:p w:rsidR="00B17E5D" w:rsidRPr="00600950" w:rsidRDefault="00B17E5D" w:rsidP="00600950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ab/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{</w:t>
                  </w:r>
                </w:p>
                <w:p w:rsidR="00B17E5D" w:rsidRPr="00E26723" w:rsidRDefault="00B17E5D" w:rsidP="00E26723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 xml:space="preserve">   </w:t>
                  </w:r>
                  <w:r w:rsidRPr="00E26723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rintf("Login error, %d\n", Plat_GetLastError());</w:t>
                  </w:r>
                </w:p>
                <w:p w:rsidR="00B17E5D" w:rsidRPr="00E26723" w:rsidRDefault="00B17E5D" w:rsidP="00E26723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 w:rsidRPr="00E26723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      </w:t>
                  </w:r>
                  <w:r w:rsidRPr="00BD2C16">
                    <w:rPr>
                      <w:rFonts w:ascii="Courier New" w:hAnsi="Courier New" w:cs="Courier New"/>
                      <w:noProof/>
                      <w:kern w:val="0"/>
                      <w:sz w:val="18"/>
                      <w:szCs w:val="18"/>
                    </w:rPr>
                    <w:t>Plat_Free()</w:t>
                  </w:r>
                  <w:r w:rsidRPr="00E26723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;</w:t>
                  </w:r>
                </w:p>
                <w:p w:rsidR="00B17E5D" w:rsidRPr="00600950" w:rsidRDefault="00B17E5D" w:rsidP="00E26723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 w:rsidRPr="00E26723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      return;</w:t>
                  </w:r>
                </w:p>
                <w:p w:rsidR="00B17E5D" w:rsidRDefault="00B17E5D" w:rsidP="00600950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ab/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}</w:t>
                  </w:r>
                </w:p>
                <w:p w:rsidR="00B17E5D" w:rsidRDefault="00B17E5D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>//获取实时预览URL</w:t>
                  </w:r>
                </w:p>
                <w:p w:rsidR="00B17E5D" w:rsidRDefault="00B17E5D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char szCameraId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 xml:space="preserve">[] = 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“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20520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”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;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 xml:space="preserve">  //监控点ID</w:t>
                  </w:r>
                </w:p>
                <w:p w:rsidR="00B17E5D" w:rsidRDefault="00B17E5D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 xml:space="preserve">    CString url = </w:t>
                  </w:r>
                  <w:r w:rsidRPr="00E26723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QueryRealStreamURL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(szCameraId, handle);</w:t>
                  </w:r>
                </w:p>
                <w:p w:rsidR="00B17E5D" w:rsidRDefault="00B17E5D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>if(url.</w:t>
                  </w:r>
                  <w:r w:rsidRPr="00B16F04">
                    <w:t xml:space="preserve">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IsEmpty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())</w:t>
                  </w:r>
                </w:p>
                <w:p w:rsidR="00B17E5D" w:rsidRDefault="00B17E5D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>{</w:t>
                  </w:r>
                </w:p>
                <w:p w:rsidR="00B17E5D" w:rsidRDefault="00B17E5D" w:rsidP="00B16F04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 xml:space="preserve">  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rintf("</w:t>
                  </w:r>
                  <w:r w:rsidRPr="00E26723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QueryRealStreamURL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 xml:space="preserve">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error, %d\n", Plat_GetLastError());</w:t>
                  </w:r>
                </w:p>
                <w:p w:rsidR="00B17E5D" w:rsidRPr="00B16F04" w:rsidRDefault="00B17E5D" w:rsidP="00B16F04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 xml:space="preserve">  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LogoutCMS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();</w:t>
                  </w:r>
                </w:p>
                <w:p w:rsidR="00B17E5D" w:rsidRPr="00B16F04" w:rsidRDefault="00B17E5D" w:rsidP="00B16F04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      Plat_Free();</w:t>
                  </w:r>
                </w:p>
                <w:p w:rsidR="00B17E5D" w:rsidRDefault="00B17E5D" w:rsidP="00B16F04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      return;</w:t>
                  </w:r>
                </w:p>
                <w:p w:rsidR="00B17E5D" w:rsidRDefault="00B17E5D" w:rsidP="00B16F04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}</w:t>
                  </w:r>
                </w:p>
                <w:p w:rsidR="00B17E5D" w:rsidRDefault="00B17E5D" w:rsidP="00A03512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>//实时预览</w:t>
                  </w:r>
                </w:p>
                <w:p w:rsidR="00B17E5D" w:rsidRDefault="00B17E5D" w:rsidP="00A03512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HWND hwnd = GetConsoleWindow();    //获取窗口句柄</w:t>
                  </w:r>
                </w:p>
                <w:p w:rsidR="00B17E5D" w:rsidRDefault="00B17E5D" w:rsidP="00B16F04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int stream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 xml:space="preserve">handle =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PlayVideo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(url, hwnd,handle);</w:t>
                  </w:r>
                </w:p>
                <w:p w:rsidR="00B17E5D" w:rsidRDefault="00B17E5D" w:rsidP="00B16F04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if(streamhandle &lt; 0)</w:t>
                  </w:r>
                </w:p>
                <w:p w:rsidR="00B17E5D" w:rsidRDefault="00B17E5D" w:rsidP="00B16F04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{</w:t>
                  </w:r>
                </w:p>
                <w:p w:rsidR="00B17E5D" w:rsidRDefault="00B17E5D" w:rsidP="00B16F04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 xml:space="preserve">  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rintf("Plat_PlayVideo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 xml:space="preserve">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error, %d\n", Plat_GetLastError());</w:t>
                  </w:r>
                </w:p>
                <w:p w:rsidR="00B17E5D" w:rsidRPr="00B16F04" w:rsidRDefault="00B17E5D" w:rsidP="00B16F04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 xml:space="preserve">  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LogoutCMS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();</w:t>
                  </w:r>
                </w:p>
                <w:p w:rsidR="00B17E5D" w:rsidRPr="00B16F04" w:rsidRDefault="00B17E5D" w:rsidP="00B16F04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      Plat_Free();</w:t>
                  </w:r>
                </w:p>
                <w:p w:rsidR="00B17E5D" w:rsidRDefault="00B17E5D" w:rsidP="00B16F04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 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return;</w:t>
                  </w:r>
                </w:p>
                <w:p w:rsidR="00B17E5D" w:rsidRDefault="00B17E5D" w:rsidP="00B16F04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}</w:t>
                  </w:r>
                </w:p>
                <w:p w:rsidR="00B17E5D" w:rsidRDefault="00B17E5D" w:rsidP="00B16F04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//关闭预览</w:t>
                  </w:r>
                </w:p>
                <w:p w:rsidR="00B17E5D" w:rsidRDefault="00B17E5D" w:rsidP="00B16F04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StopVideo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(streamhandle);</w:t>
                  </w:r>
                </w:p>
                <w:p w:rsidR="00B17E5D" w:rsidRDefault="00B17E5D" w:rsidP="00B16F04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//退出CMS平台</w:t>
                  </w:r>
                </w:p>
                <w:p w:rsidR="00B17E5D" w:rsidRDefault="00B17E5D" w:rsidP="00A03512">
                  <w:pPr>
                    <w:ind w:firstLineChars="200" w:firstLine="44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LogoutCMS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();</w:t>
                  </w:r>
                </w:p>
                <w:p w:rsidR="00B17E5D" w:rsidRPr="00B16F04" w:rsidRDefault="00B17E5D" w:rsidP="00A03512">
                  <w:pPr>
                    <w:ind w:firstLineChars="200" w:firstLine="44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//释放SDK资源</w:t>
                  </w:r>
                </w:p>
                <w:p w:rsidR="00B17E5D" w:rsidRPr="00B16F04" w:rsidRDefault="00B17E5D" w:rsidP="00A03512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  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Free();</w:t>
                  </w:r>
                </w:p>
                <w:p w:rsidR="00B17E5D" w:rsidRPr="00E26723" w:rsidRDefault="00B17E5D" w:rsidP="00A03512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return;</w:t>
                  </w:r>
                </w:p>
                <w:p w:rsidR="00B17E5D" w:rsidRDefault="00B17E5D">
                  <w:r>
                    <w:rPr>
                      <w:rFonts w:hint="eastAsia"/>
                    </w:rPr>
                    <w:t>}</w:t>
                  </w:r>
                </w:p>
              </w:txbxContent>
            </v:textbox>
          </v:shape>
        </w:pict>
      </w:r>
      <w:r w:rsidR="00E26723">
        <w:rPr>
          <w:rFonts w:hint="eastAsia"/>
        </w:rPr>
        <w:t>示例代码：</w:t>
      </w:r>
    </w:p>
    <w:p w:rsidR="00600950" w:rsidRPr="00E26723" w:rsidRDefault="00600950" w:rsidP="00C919AE">
      <w:pPr>
        <w:widowControl/>
        <w:spacing w:before="100" w:beforeAutospacing="1" w:after="100" w:afterAutospacing="1"/>
        <w:jc w:val="left"/>
      </w:pPr>
    </w:p>
    <w:p w:rsidR="007222F0" w:rsidRDefault="007222F0" w:rsidP="00C919AE">
      <w:pPr>
        <w:widowControl/>
        <w:spacing w:before="100" w:beforeAutospacing="1" w:after="100" w:afterAutospacing="1"/>
        <w:jc w:val="left"/>
      </w:pPr>
    </w:p>
    <w:p w:rsidR="00600950" w:rsidRDefault="00600950" w:rsidP="00C919AE">
      <w:pPr>
        <w:widowControl/>
        <w:spacing w:before="100" w:beforeAutospacing="1" w:after="100" w:afterAutospacing="1"/>
        <w:jc w:val="left"/>
      </w:pPr>
    </w:p>
    <w:p w:rsidR="00600950" w:rsidRDefault="00600950" w:rsidP="00C919AE">
      <w:pPr>
        <w:widowControl/>
        <w:spacing w:before="100" w:beforeAutospacing="1" w:after="100" w:afterAutospacing="1"/>
        <w:jc w:val="left"/>
      </w:pPr>
    </w:p>
    <w:p w:rsidR="00600950" w:rsidRDefault="00600950" w:rsidP="00C919AE">
      <w:pPr>
        <w:widowControl/>
        <w:spacing w:before="100" w:beforeAutospacing="1" w:after="100" w:afterAutospacing="1"/>
        <w:jc w:val="left"/>
      </w:pPr>
    </w:p>
    <w:p w:rsidR="00600950" w:rsidRDefault="00600950" w:rsidP="00C919AE">
      <w:pPr>
        <w:widowControl/>
        <w:spacing w:before="100" w:beforeAutospacing="1" w:after="100" w:afterAutospacing="1"/>
        <w:jc w:val="left"/>
      </w:pPr>
    </w:p>
    <w:p w:rsidR="00600950" w:rsidRDefault="00600950" w:rsidP="00C919AE">
      <w:pPr>
        <w:widowControl/>
        <w:spacing w:before="100" w:beforeAutospacing="1" w:after="100" w:afterAutospacing="1"/>
        <w:jc w:val="left"/>
      </w:pPr>
    </w:p>
    <w:p w:rsidR="00600950" w:rsidRDefault="00600950" w:rsidP="00C919AE">
      <w:pPr>
        <w:widowControl/>
        <w:spacing w:before="100" w:beforeAutospacing="1" w:after="100" w:afterAutospacing="1"/>
        <w:jc w:val="left"/>
      </w:pPr>
    </w:p>
    <w:p w:rsidR="00600950" w:rsidRDefault="00600950" w:rsidP="00C919AE">
      <w:pPr>
        <w:widowControl/>
        <w:spacing w:before="100" w:beforeAutospacing="1" w:after="100" w:afterAutospacing="1"/>
        <w:jc w:val="left"/>
      </w:pPr>
    </w:p>
    <w:p w:rsidR="00600950" w:rsidRDefault="00600950" w:rsidP="00C919AE">
      <w:pPr>
        <w:widowControl/>
        <w:spacing w:before="100" w:beforeAutospacing="1" w:after="100" w:afterAutospacing="1"/>
        <w:jc w:val="left"/>
      </w:pPr>
    </w:p>
    <w:p w:rsidR="00600950" w:rsidRDefault="00600950" w:rsidP="00C919AE">
      <w:pPr>
        <w:widowControl/>
        <w:spacing w:before="100" w:beforeAutospacing="1" w:after="100" w:afterAutospacing="1"/>
        <w:jc w:val="left"/>
      </w:pPr>
    </w:p>
    <w:p w:rsidR="00600950" w:rsidRDefault="00600950" w:rsidP="00C919AE">
      <w:pPr>
        <w:widowControl/>
        <w:spacing w:before="100" w:beforeAutospacing="1" w:after="100" w:afterAutospacing="1"/>
        <w:jc w:val="left"/>
      </w:pPr>
    </w:p>
    <w:p w:rsidR="00600950" w:rsidRDefault="00600950" w:rsidP="00C919AE">
      <w:pPr>
        <w:widowControl/>
        <w:spacing w:before="100" w:beforeAutospacing="1" w:after="100" w:afterAutospacing="1"/>
        <w:jc w:val="left"/>
      </w:pPr>
    </w:p>
    <w:p w:rsidR="00600950" w:rsidRDefault="00600950" w:rsidP="00C919AE">
      <w:pPr>
        <w:widowControl/>
        <w:spacing w:before="100" w:beforeAutospacing="1" w:after="100" w:afterAutospacing="1"/>
        <w:jc w:val="left"/>
      </w:pPr>
    </w:p>
    <w:p w:rsidR="00600950" w:rsidRDefault="00600950" w:rsidP="00C919AE">
      <w:pPr>
        <w:widowControl/>
        <w:spacing w:before="100" w:beforeAutospacing="1" w:after="100" w:afterAutospacing="1"/>
        <w:jc w:val="left"/>
      </w:pPr>
    </w:p>
    <w:p w:rsidR="00600950" w:rsidRDefault="00600950" w:rsidP="00C919AE">
      <w:pPr>
        <w:widowControl/>
        <w:spacing w:before="100" w:beforeAutospacing="1" w:after="100" w:afterAutospacing="1"/>
        <w:jc w:val="left"/>
      </w:pPr>
    </w:p>
    <w:p w:rsidR="00600950" w:rsidRDefault="00600950" w:rsidP="00C919AE">
      <w:pPr>
        <w:widowControl/>
        <w:spacing w:before="100" w:beforeAutospacing="1" w:after="100" w:afterAutospacing="1"/>
        <w:jc w:val="left"/>
      </w:pPr>
    </w:p>
    <w:p w:rsidR="00600950" w:rsidRDefault="00600950" w:rsidP="00C919AE">
      <w:pPr>
        <w:widowControl/>
        <w:spacing w:before="100" w:beforeAutospacing="1" w:after="100" w:afterAutospacing="1"/>
        <w:jc w:val="left"/>
      </w:pPr>
    </w:p>
    <w:p w:rsidR="00600950" w:rsidRDefault="00600950" w:rsidP="00C919AE">
      <w:pPr>
        <w:widowControl/>
        <w:spacing w:before="100" w:beforeAutospacing="1" w:after="100" w:afterAutospacing="1"/>
        <w:jc w:val="left"/>
      </w:pPr>
    </w:p>
    <w:p w:rsidR="00600950" w:rsidRDefault="00600950" w:rsidP="00C919AE">
      <w:pPr>
        <w:widowControl/>
        <w:spacing w:before="100" w:beforeAutospacing="1" w:after="100" w:afterAutospacing="1"/>
        <w:jc w:val="left"/>
      </w:pPr>
    </w:p>
    <w:p w:rsidR="00600950" w:rsidRDefault="00600950" w:rsidP="00C919AE">
      <w:pPr>
        <w:widowControl/>
        <w:spacing w:before="100" w:beforeAutospacing="1" w:after="100" w:afterAutospacing="1"/>
        <w:jc w:val="left"/>
      </w:pPr>
    </w:p>
    <w:p w:rsidR="00600950" w:rsidRDefault="00600950" w:rsidP="00C919AE">
      <w:pPr>
        <w:widowControl/>
        <w:spacing w:before="100" w:beforeAutospacing="1" w:after="100" w:afterAutospacing="1"/>
        <w:jc w:val="left"/>
      </w:pPr>
    </w:p>
    <w:p w:rsidR="00600950" w:rsidRDefault="00600950" w:rsidP="00C919AE">
      <w:pPr>
        <w:widowControl/>
        <w:spacing w:before="100" w:beforeAutospacing="1" w:after="100" w:afterAutospacing="1"/>
        <w:jc w:val="left"/>
      </w:pPr>
    </w:p>
    <w:p w:rsidR="00A03512" w:rsidRDefault="002D2489" w:rsidP="00856B2F">
      <w:pPr>
        <w:pStyle w:val="2"/>
        <w:numPr>
          <w:ilvl w:val="0"/>
          <w:numId w:val="43"/>
        </w:numPr>
      </w:pPr>
      <w:bookmarkStart w:id="65" w:name="_Toc436750016"/>
      <w:r w:rsidRPr="00856B2F">
        <w:rPr>
          <w:rFonts w:hint="eastAsia"/>
        </w:rPr>
        <w:lastRenderedPageBreak/>
        <w:t>回放和下载模块流程</w:t>
      </w:r>
      <w:r>
        <w:rPr>
          <w:rFonts w:hint="eastAsia"/>
        </w:rPr>
        <w:t>：</w:t>
      </w:r>
      <w:bookmarkEnd w:id="65"/>
    </w:p>
    <w:p w:rsidR="002D2489" w:rsidRDefault="002D2489" w:rsidP="00C919AE">
      <w:pPr>
        <w:widowControl/>
        <w:spacing w:before="100" w:beforeAutospacing="1" w:after="100" w:afterAutospacing="1"/>
        <w:jc w:val="left"/>
      </w:pPr>
      <w:r>
        <w:object w:dxaOrig="9324" w:dyaOrig="11252">
          <v:shape id="_x0000_i1026" type="#_x0000_t75" style="width:414.75pt;height:501pt" o:ole="">
            <v:imagedata r:id="rId11" o:title=""/>
          </v:shape>
          <o:OLEObject Type="Embed" ProgID="Visio.Drawing.11" ShapeID="_x0000_i1026" DrawAspect="Content" ObjectID="_1541850441" r:id="rId12"/>
        </w:object>
      </w:r>
    </w:p>
    <w:p w:rsidR="002D2489" w:rsidRDefault="003B7319" w:rsidP="00C919AE">
      <w:pPr>
        <w:widowControl/>
        <w:spacing w:before="100" w:beforeAutospacing="1" w:after="100" w:afterAutospacing="1"/>
        <w:jc w:val="left"/>
      </w:pPr>
      <w:r>
        <w:rPr>
          <w:noProof/>
        </w:rPr>
        <w:pict>
          <v:shape id="_x0000_s1028" type="#_x0000_t202" style="position:absolute;margin-left:.8pt;margin-top:22pt;width:411.15pt;height:115.15pt;z-index:2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" fillcolor="#95b3d7">
            <v:textbox style="mso-next-textbox:#_x0000_s1028">
              <w:txbxContent>
                <w:p w:rsidR="00B17E5D" w:rsidRDefault="00B17E5D">
                  <w:r>
                    <w:rPr>
                      <w:rFonts w:hint="eastAsia"/>
                    </w:rPr>
                    <w:t>//</w:t>
                  </w:r>
                  <w:r>
                    <w:rPr>
                      <w:rFonts w:hint="eastAsia"/>
                    </w:rPr>
                    <w:t>示例</w:t>
                  </w:r>
                  <w:proofErr w:type="gramStart"/>
                  <w:r>
                    <w:rPr>
                      <w:rFonts w:hint="eastAsia"/>
                    </w:rPr>
                    <w:t>一</w:t>
                  </w:r>
                  <w:proofErr w:type="gramEnd"/>
                  <w:r>
                    <w:rPr>
                      <w:rFonts w:hint="eastAsia"/>
                    </w:rPr>
                    <w:t>：录像查询和回放</w:t>
                  </w:r>
                </w:p>
                <w:p w:rsidR="00B17E5D" w:rsidRPr="00EA2618" w:rsidRDefault="00B17E5D">
                  <w:r w:rsidRPr="00600950">
                    <w:t>#include "</w:t>
                  </w:r>
                  <w:proofErr w:type="spellStart"/>
                  <w:r w:rsidRPr="00600950">
                    <w:t>tmcp_interface_sdk.h</w:t>
                  </w:r>
                  <w:proofErr w:type="spellEnd"/>
                  <w:r w:rsidRPr="00600950">
                    <w:t>"</w:t>
                  </w:r>
                </w:p>
                <w:p w:rsidR="00B17E5D" w:rsidRDefault="00B17E5D" w:rsidP="00EA2618">
                  <w:proofErr w:type="gramStart"/>
                  <w:r>
                    <w:rPr>
                      <w:rFonts w:hint="eastAsia"/>
                    </w:rPr>
                    <w:t>void</w:t>
                  </w:r>
                  <w:proofErr w:type="gramEnd"/>
                  <w:r>
                    <w:rPr>
                      <w:rFonts w:hint="eastAsia"/>
                    </w:rPr>
                    <w:t xml:space="preserve"> main()</w:t>
                  </w:r>
                </w:p>
                <w:p w:rsidR="00B17E5D" w:rsidRDefault="00B17E5D" w:rsidP="00EA2618">
                  <w:r>
                    <w:rPr>
                      <w:rFonts w:hint="eastAsia"/>
                    </w:rPr>
                    <w:t>{</w:t>
                  </w:r>
                </w:p>
                <w:p w:rsidR="00B17E5D" w:rsidRDefault="00B17E5D" w:rsidP="00EA2618">
                  <w:r>
                    <w:rPr>
                      <w:rFonts w:hint="eastAsia"/>
                    </w:rPr>
                    <w:tab/>
                    <w:t>//</w:t>
                  </w:r>
                  <w:r>
                    <w:rPr>
                      <w:rFonts w:hint="eastAsia"/>
                    </w:rPr>
                    <w:t>初始化</w:t>
                  </w:r>
                </w:p>
                <w:p w:rsidR="00B17E5D" w:rsidRDefault="00B17E5D" w:rsidP="00EA2618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hint="eastAsia"/>
                    </w:rPr>
                    <w:tab/>
                  </w:r>
                  <w:r w:rsidRPr="00600950">
                    <w:rPr>
                      <w:rFonts w:ascii="新宋体" w:eastAsia="新宋体" w:hAnsi="Times New Roman"/>
                      <w:noProof/>
                      <w:color w:val="010001"/>
                      <w:kern w:val="0"/>
                      <w:sz w:val="22"/>
                    </w:rPr>
                    <w:t>Plat_Init</w:t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();</w:t>
                  </w:r>
                </w:p>
                <w:p w:rsidR="00B17E5D" w:rsidRDefault="00B17E5D" w:rsidP="00EA2618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>//登录CMS平台</w:t>
                  </w:r>
                </w:p>
                <w:p w:rsidR="00B17E5D" w:rsidRPr="00600950" w:rsidRDefault="00B17E5D" w:rsidP="00EA2618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int handle = Plat_LoginCMS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(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“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10.15.48.30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”</w:t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,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”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admin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”</w:t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,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”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12345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”</w:t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,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 xml:space="preserve"> 8011</w:t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);</w:t>
                  </w:r>
                </w:p>
                <w:p w:rsidR="00B17E5D" w:rsidRPr="00600950" w:rsidRDefault="00B17E5D" w:rsidP="00EA2618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ab/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if (handle == -1)</w:t>
                  </w:r>
                </w:p>
                <w:p w:rsidR="00B17E5D" w:rsidRPr="00600950" w:rsidRDefault="00B17E5D" w:rsidP="00EA2618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ab/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{</w:t>
                  </w:r>
                </w:p>
                <w:p w:rsidR="00B17E5D" w:rsidRPr="00E26723" w:rsidRDefault="00B17E5D" w:rsidP="00EA2618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 xml:space="preserve">   </w:t>
                  </w:r>
                  <w:r w:rsidRPr="00E26723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rintf("Login error, %d\n", Plat_GetLastError());</w:t>
                  </w:r>
                </w:p>
                <w:p w:rsidR="00B17E5D" w:rsidRPr="00E26723" w:rsidRDefault="00B17E5D" w:rsidP="00EA2618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 w:rsidRPr="00E26723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      </w:t>
                  </w:r>
                  <w:r w:rsidRPr="00BD2C16">
                    <w:rPr>
                      <w:rFonts w:ascii="Courier New" w:hAnsi="Courier New" w:cs="Courier New"/>
                      <w:noProof/>
                      <w:kern w:val="0"/>
                      <w:sz w:val="18"/>
                      <w:szCs w:val="18"/>
                    </w:rPr>
                    <w:t>Plat_Free()</w:t>
                  </w:r>
                  <w:r w:rsidRPr="00E26723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;</w:t>
                  </w:r>
                </w:p>
                <w:p w:rsidR="00B17E5D" w:rsidRPr="00600950" w:rsidRDefault="00B17E5D" w:rsidP="00EA2618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 w:rsidRPr="00E26723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      return;</w:t>
                  </w:r>
                </w:p>
                <w:p w:rsidR="00B17E5D" w:rsidRDefault="00B17E5D" w:rsidP="00EA2618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ab/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}</w:t>
                  </w:r>
                </w:p>
                <w:p w:rsidR="00B17E5D" w:rsidRDefault="00B17E5D" w:rsidP="00EA2618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>//获取实时预览URL</w:t>
                  </w:r>
                </w:p>
                <w:p w:rsidR="00B17E5D" w:rsidRDefault="00B17E5D" w:rsidP="00EA2618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char szCameraId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 xml:space="preserve">[] = 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“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20520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”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;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 xml:space="preserve">  //监控点ID</w:t>
                  </w:r>
                </w:p>
                <w:p w:rsidR="00B17E5D" w:rsidRDefault="00B17E5D" w:rsidP="00EA2618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 xml:space="preserve">    CString url = </w:t>
                  </w:r>
                  <w:r w:rsidRPr="00E26723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QueryRealStreamURL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(szCameraId, handle);</w:t>
                  </w:r>
                </w:p>
                <w:p w:rsidR="00B17E5D" w:rsidRDefault="00B17E5D" w:rsidP="00EA2618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>if(url.</w:t>
                  </w:r>
                  <w:r w:rsidRPr="00B16F04">
                    <w:t xml:space="preserve">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IsEmpty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())</w:t>
                  </w:r>
                </w:p>
                <w:p w:rsidR="00B17E5D" w:rsidRDefault="00B17E5D" w:rsidP="00EA2618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>{</w:t>
                  </w:r>
                </w:p>
                <w:p w:rsidR="00B17E5D" w:rsidRDefault="00B17E5D" w:rsidP="00EA2618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 xml:space="preserve">  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rintf("</w:t>
                  </w:r>
                  <w:r w:rsidRPr="00E26723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QueryRealStreamURL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 xml:space="preserve">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error, %d\n", Plat_GetLastError());</w:t>
                  </w:r>
                </w:p>
                <w:p w:rsidR="00B17E5D" w:rsidRPr="00B16F04" w:rsidRDefault="00B17E5D" w:rsidP="00EA2618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 xml:space="preserve">  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LogoutCMS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();</w:t>
                  </w:r>
                </w:p>
                <w:p w:rsidR="00B17E5D" w:rsidRPr="00B16F04" w:rsidRDefault="00B17E5D" w:rsidP="00EA2618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      Plat_Free();</w:t>
                  </w:r>
                </w:p>
                <w:p w:rsidR="00B17E5D" w:rsidRDefault="00B17E5D" w:rsidP="00EA2618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      return;</w:t>
                  </w:r>
                </w:p>
                <w:p w:rsidR="00B17E5D" w:rsidRDefault="00B17E5D" w:rsidP="00EA2618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}</w:t>
                  </w:r>
                </w:p>
                <w:p w:rsidR="00B17E5D" w:rsidRDefault="00B17E5D" w:rsidP="00EA2618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>//实时预览</w:t>
                  </w:r>
                </w:p>
                <w:p w:rsidR="00B17E5D" w:rsidRDefault="00B17E5D" w:rsidP="00EA2618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HWND hwnd = GetConsoleWindow();    //获取窗口句柄</w:t>
                  </w:r>
                </w:p>
                <w:p w:rsidR="00B17E5D" w:rsidRDefault="00B17E5D" w:rsidP="00EA2618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int stream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 xml:space="preserve">handle =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PlayVideo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(url, hwnd,handle);</w:t>
                  </w:r>
                </w:p>
                <w:p w:rsidR="00B17E5D" w:rsidRDefault="00B17E5D" w:rsidP="00EA2618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if(streamhandle &lt; 0)</w:t>
                  </w:r>
                </w:p>
                <w:p w:rsidR="00B17E5D" w:rsidRDefault="00B17E5D" w:rsidP="00EA2618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{</w:t>
                  </w:r>
                </w:p>
                <w:p w:rsidR="00B17E5D" w:rsidRDefault="00B17E5D" w:rsidP="00EA2618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 xml:space="preserve">  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rintf("Plat_PlayVideo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 xml:space="preserve">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error, %d\n", Plat_GetLastError());</w:t>
                  </w:r>
                </w:p>
                <w:p w:rsidR="00B17E5D" w:rsidRPr="00B16F04" w:rsidRDefault="00B17E5D" w:rsidP="00EA2618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 xml:space="preserve">  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LogoutCMS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();</w:t>
                  </w:r>
                </w:p>
                <w:p w:rsidR="00B17E5D" w:rsidRPr="00B16F04" w:rsidRDefault="00B17E5D" w:rsidP="00EA2618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      Plat_Free();</w:t>
                  </w:r>
                </w:p>
                <w:p w:rsidR="00B17E5D" w:rsidRDefault="00B17E5D" w:rsidP="00EA2618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 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return;</w:t>
                  </w:r>
                </w:p>
                <w:p w:rsidR="00B17E5D" w:rsidRDefault="00B17E5D" w:rsidP="00EA2618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}</w:t>
                  </w:r>
                </w:p>
                <w:p w:rsidR="00B17E5D" w:rsidRDefault="00B17E5D" w:rsidP="00EA2618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//关闭预览</w:t>
                  </w:r>
                </w:p>
                <w:p w:rsidR="00B17E5D" w:rsidRDefault="00B17E5D" w:rsidP="00EA2618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StopVideo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(streamhandle);</w:t>
                  </w:r>
                </w:p>
                <w:p w:rsidR="00B17E5D" w:rsidRDefault="00B17E5D" w:rsidP="00EA2618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//退出CMS平台</w:t>
                  </w:r>
                </w:p>
                <w:p w:rsidR="00B17E5D" w:rsidRDefault="00B17E5D" w:rsidP="00EA2618">
                  <w:pPr>
                    <w:ind w:firstLineChars="200" w:firstLine="44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LogoutCMS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();</w:t>
                  </w:r>
                </w:p>
                <w:p w:rsidR="00B17E5D" w:rsidRPr="00B16F04" w:rsidRDefault="00B17E5D" w:rsidP="00EA2618">
                  <w:pPr>
                    <w:ind w:firstLineChars="200" w:firstLine="44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//释放SDK资源</w:t>
                  </w:r>
                </w:p>
                <w:p w:rsidR="00B17E5D" w:rsidRPr="00B16F04" w:rsidRDefault="00B17E5D" w:rsidP="00EA2618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  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Free();</w:t>
                  </w:r>
                </w:p>
                <w:p w:rsidR="00B17E5D" w:rsidRPr="00EA2618" w:rsidRDefault="00B17E5D" w:rsidP="00EA2618"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return;</w:t>
                  </w:r>
                </w:p>
              </w:txbxContent>
            </v:textbox>
          </v:shape>
        </w:pict>
      </w:r>
      <w:r w:rsidR="002D2489">
        <w:rPr>
          <w:rFonts w:hint="eastAsia"/>
        </w:rPr>
        <w:t>示例代码：</w:t>
      </w:r>
    </w:p>
    <w:p w:rsidR="00EA2618" w:rsidRDefault="00EA2618" w:rsidP="00C919AE">
      <w:pPr>
        <w:widowControl/>
        <w:spacing w:before="100" w:beforeAutospacing="1" w:after="100" w:afterAutospacing="1"/>
        <w:jc w:val="left"/>
      </w:pPr>
    </w:p>
    <w:p w:rsidR="002D2489" w:rsidRDefault="002D2489" w:rsidP="00C919AE">
      <w:pPr>
        <w:widowControl/>
        <w:spacing w:before="100" w:beforeAutospacing="1" w:after="100" w:afterAutospacing="1"/>
        <w:jc w:val="left"/>
      </w:pPr>
    </w:p>
    <w:p w:rsidR="00EA2618" w:rsidRDefault="00EA2618" w:rsidP="00C919AE">
      <w:pPr>
        <w:widowControl/>
        <w:spacing w:before="100" w:beforeAutospacing="1" w:after="100" w:afterAutospacing="1"/>
        <w:jc w:val="left"/>
      </w:pPr>
    </w:p>
    <w:p w:rsidR="00EA2618" w:rsidRDefault="003B7319" w:rsidP="00C919AE">
      <w:pPr>
        <w:widowControl/>
        <w:spacing w:before="100" w:beforeAutospacing="1" w:after="100" w:afterAutospacing="1"/>
        <w:jc w:val="left"/>
      </w:pPr>
      <w:r>
        <w:rPr>
          <w:noProof/>
        </w:rPr>
        <w:lastRenderedPageBreak/>
        <w:pict>
          <v:shape id="_x0000_s1029" type="#_x0000_t202" style="position:absolute;margin-left:1.35pt;margin-top:5pt;width:407.6pt;height:669.95pt;z-index:3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" fillcolor="#95b3d7">
            <v:textbox>
              <w:txbxContent>
                <w:p w:rsidR="00B17E5D" w:rsidRPr="00600950" w:rsidRDefault="00B17E5D" w:rsidP="00EA2618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int handle = Plat_LoginCMS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(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“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10.15.48.30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”</w:t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,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”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admin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”</w:t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,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”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12345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”</w:t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,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 xml:space="preserve"> 8011</w:t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);</w:t>
                  </w:r>
                </w:p>
                <w:p w:rsidR="00B17E5D" w:rsidRPr="00600950" w:rsidRDefault="00B17E5D" w:rsidP="00EA2618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ab/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if (handle == -1)</w:t>
                  </w:r>
                </w:p>
                <w:p w:rsidR="00B17E5D" w:rsidRPr="00600950" w:rsidRDefault="00B17E5D" w:rsidP="00EA2618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ab/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{</w:t>
                  </w:r>
                </w:p>
                <w:p w:rsidR="00B17E5D" w:rsidRPr="00E26723" w:rsidRDefault="00B17E5D" w:rsidP="00EA2618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 xml:space="preserve">   </w:t>
                  </w:r>
                  <w:r w:rsidRPr="00E26723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rintf("Login error, %d\n", Plat_GetLastError());</w:t>
                  </w:r>
                </w:p>
                <w:p w:rsidR="00B17E5D" w:rsidRPr="00E26723" w:rsidRDefault="00B17E5D" w:rsidP="00EA2618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 w:rsidRPr="00E26723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      </w:t>
                  </w:r>
                  <w:r w:rsidRPr="00BD2C16">
                    <w:rPr>
                      <w:rFonts w:ascii="Courier New" w:hAnsi="Courier New" w:cs="Courier New"/>
                      <w:noProof/>
                      <w:kern w:val="0"/>
                      <w:sz w:val="18"/>
                      <w:szCs w:val="18"/>
                    </w:rPr>
                    <w:t>Plat_Free()</w:t>
                  </w:r>
                  <w:r w:rsidRPr="00E26723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;</w:t>
                  </w:r>
                </w:p>
                <w:p w:rsidR="00B17E5D" w:rsidRPr="00600950" w:rsidRDefault="00B17E5D" w:rsidP="00EA2618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 w:rsidRPr="00E26723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      return;</w:t>
                  </w:r>
                </w:p>
                <w:p w:rsidR="00B17E5D" w:rsidRDefault="00B17E5D" w:rsidP="00EA2618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ab/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}</w:t>
                  </w:r>
                </w:p>
                <w:p w:rsidR="00B17E5D" w:rsidRDefault="00B17E5D" w:rsidP="00EA2618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>//查询录像</w:t>
                  </w:r>
                </w:p>
                <w:p w:rsidR="00B17E5D" w:rsidRDefault="00B17E5D" w:rsidP="00EA2618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char szCameraId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 xml:space="preserve">[] = 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“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20520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”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;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 xml:space="preserve">  //监控点ID</w:t>
                  </w:r>
                </w:p>
                <w:p w:rsidR="00B17E5D" w:rsidRDefault="00B17E5D" w:rsidP="009D1E58">
                  <w:pPr>
                    <w:ind w:firstLine="45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CTime cTimeFrom = CTime(NULL);</w:t>
                  </w:r>
                </w:p>
                <w:p w:rsidR="00B17E5D" w:rsidRDefault="00B17E5D" w:rsidP="009D1E58">
                  <w:pPr>
                    <w:ind w:firstLine="45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CTime cTimeTo = CTime(NULL);</w:t>
                  </w:r>
                </w:p>
                <w:p w:rsidR="00B17E5D" w:rsidRDefault="00B17E5D" w:rsidP="009D1E58">
                  <w:pPr>
                    <w:ind w:firstLine="45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time_t tTimeFrom = cTimeFrom.gettime()-100;</w:t>
                  </w:r>
                </w:p>
                <w:p w:rsidR="00B17E5D" w:rsidRDefault="00B17E5D" w:rsidP="009D1E58">
                  <w:pPr>
                    <w:ind w:firstLine="45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time_t tTimeTo = cTimeTo.gettime();</w:t>
                  </w:r>
                </w:p>
                <w:p w:rsidR="00B17E5D" w:rsidRDefault="00B17E5D" w:rsidP="009D1E58">
                  <w:pPr>
                    <w:ind w:firstLine="45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int nRecLocation = 1; 1-设备、2-PCNVR、3-CVR、5-云存储</w:t>
                  </w:r>
                </w:p>
                <w:p w:rsidR="00B17E5D" w:rsidRDefault="00B17E5D" w:rsidP="00EA2618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 xml:space="preserve">int iRet = </w:t>
                  </w:r>
                  <w:r w:rsidRPr="00EA2618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QueryRecordFile</w:t>
                  </w:r>
                  <w:r w:rsidRPr="00EA2618"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 xml:space="preserve"> 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(szCameraId, handle);</w:t>
                  </w:r>
                </w:p>
                <w:p w:rsidR="00B17E5D" w:rsidRDefault="00B17E5D" w:rsidP="009D1E58">
                  <w:pPr>
                    <w:ind w:firstLine="45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if(-1 == iRet)</w:t>
                  </w:r>
                </w:p>
                <w:p w:rsidR="00B17E5D" w:rsidRDefault="00B17E5D" w:rsidP="009D1E58">
                  <w:pPr>
                    <w:ind w:firstLine="45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{</w:t>
                  </w:r>
                </w:p>
                <w:p w:rsidR="00B17E5D" w:rsidRDefault="00B17E5D" w:rsidP="009D1E58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 xml:space="preserve">  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rintf("</w:t>
                  </w:r>
                  <w:r w:rsidRPr="00EA2618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QueryRecordFile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 xml:space="preserve">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error, %d\n", Plat_GetLastError());</w:t>
                  </w:r>
                </w:p>
                <w:p w:rsidR="00B17E5D" w:rsidRPr="00B16F04" w:rsidRDefault="00B17E5D" w:rsidP="009D1E58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 xml:space="preserve">  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LogoutCMS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();</w:t>
                  </w:r>
                </w:p>
                <w:p w:rsidR="00B17E5D" w:rsidRPr="00B16F04" w:rsidRDefault="00B17E5D" w:rsidP="009D1E58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      Plat_Free();</w:t>
                  </w:r>
                </w:p>
                <w:p w:rsidR="00B17E5D" w:rsidRDefault="00B17E5D" w:rsidP="009D1E58">
                  <w:pPr>
                    <w:ind w:firstLine="45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 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return;</w:t>
                  </w:r>
                </w:p>
                <w:p w:rsidR="00B17E5D" w:rsidRDefault="00B17E5D" w:rsidP="009D1E58">
                  <w:pPr>
                    <w:ind w:firstLine="45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}</w:t>
                  </w:r>
                </w:p>
                <w:p w:rsidR="00B17E5D" w:rsidRDefault="00B17E5D" w:rsidP="009D1E58">
                  <w:pPr>
                    <w:ind w:firstLine="45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//获取URL</w:t>
                  </w:r>
                </w:p>
                <w:p w:rsidR="00B17E5D" w:rsidRDefault="00B17E5D" w:rsidP="009D1E58">
                  <w:pPr>
                    <w:ind w:firstLine="45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 xml:space="preserve">CString url = </w:t>
                  </w:r>
                  <w:r w:rsidRPr="009D1E58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GetPlayBackUrl(handle)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;</w:t>
                  </w:r>
                </w:p>
                <w:p w:rsidR="00B17E5D" w:rsidRDefault="00B17E5D" w:rsidP="009D1E58">
                  <w:pPr>
                    <w:ind w:firstLine="45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I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f(url.IsEmpty())</w:t>
                  </w:r>
                </w:p>
                <w:p w:rsidR="00B17E5D" w:rsidRDefault="00B17E5D" w:rsidP="009D1E58">
                  <w:pPr>
                    <w:ind w:firstLine="45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{</w:t>
                  </w:r>
                </w:p>
                <w:p w:rsidR="00B17E5D" w:rsidRDefault="00B17E5D" w:rsidP="009D1E58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 xml:space="preserve">  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rintf("</w:t>
                  </w:r>
                  <w:r w:rsidRPr="00EA2618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QueryRecordFile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 xml:space="preserve"> Url is empty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\n");</w:t>
                  </w:r>
                </w:p>
                <w:p w:rsidR="00B17E5D" w:rsidRPr="00B16F04" w:rsidRDefault="00B17E5D" w:rsidP="009D1E58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 xml:space="preserve">  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LogoutCMS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();</w:t>
                  </w:r>
                </w:p>
                <w:p w:rsidR="00B17E5D" w:rsidRPr="00B16F04" w:rsidRDefault="00B17E5D" w:rsidP="009D1E58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      Plat_Free();</w:t>
                  </w:r>
                </w:p>
                <w:p w:rsidR="00B17E5D" w:rsidRDefault="00B17E5D" w:rsidP="009D1E58">
                  <w:pPr>
                    <w:ind w:firstLine="45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 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return;</w:t>
                  </w:r>
                </w:p>
                <w:p w:rsidR="00B17E5D" w:rsidRDefault="00B17E5D" w:rsidP="009D1E58">
                  <w:pPr>
                    <w:ind w:firstLine="45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}</w:t>
                  </w:r>
                </w:p>
                <w:p w:rsidR="00B17E5D" w:rsidRDefault="00B17E5D" w:rsidP="00EA2618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>//启动回放</w:t>
                  </w:r>
                </w:p>
                <w:p w:rsidR="00B17E5D" w:rsidRDefault="00B17E5D" w:rsidP="00EA2618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HWND hwnd = GetConsoleWindow();    //获取窗口句柄</w:t>
                  </w:r>
                </w:p>
                <w:p w:rsidR="00B17E5D" w:rsidRDefault="00B17E5D" w:rsidP="00EA2618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int stream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 xml:space="preserve">handle =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PlayVideo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(url, hwnd,handle);</w:t>
                  </w:r>
                </w:p>
                <w:p w:rsidR="00B17E5D" w:rsidRDefault="00B17E5D" w:rsidP="00EA2618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if(streamhandle &lt; 0)</w:t>
                  </w:r>
                </w:p>
                <w:p w:rsidR="00B17E5D" w:rsidRDefault="00B17E5D" w:rsidP="00EA2618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{</w:t>
                  </w:r>
                </w:p>
                <w:p w:rsidR="00B17E5D" w:rsidRDefault="00B17E5D" w:rsidP="00EA2618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 xml:space="preserve">  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rintf("Plat_PlayVideo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 xml:space="preserve">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error, %d\n", Plat_GetLastError());</w:t>
                  </w:r>
                </w:p>
                <w:p w:rsidR="00B17E5D" w:rsidRPr="00B16F04" w:rsidRDefault="00B17E5D" w:rsidP="00EA2618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 xml:space="preserve">  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LogoutCMS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();</w:t>
                  </w:r>
                </w:p>
                <w:p w:rsidR="00B17E5D" w:rsidRPr="00B16F04" w:rsidRDefault="00B17E5D" w:rsidP="00EA2618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      Plat_Free();</w:t>
                  </w:r>
                </w:p>
                <w:p w:rsidR="00B17E5D" w:rsidRDefault="00B17E5D" w:rsidP="00EA2618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 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return;</w:t>
                  </w:r>
                </w:p>
                <w:p w:rsidR="00B17E5D" w:rsidRDefault="00B17E5D" w:rsidP="00EA2618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}</w:t>
                  </w:r>
                </w:p>
                <w:p w:rsidR="00B17E5D" w:rsidRDefault="00B17E5D" w:rsidP="00EA2618"/>
              </w:txbxContent>
            </v:textbox>
          </v:shape>
        </w:pict>
      </w:r>
    </w:p>
    <w:p w:rsidR="00EA2618" w:rsidRDefault="00EA2618" w:rsidP="00C919AE">
      <w:pPr>
        <w:widowControl/>
        <w:spacing w:before="100" w:beforeAutospacing="1" w:after="100" w:afterAutospacing="1"/>
        <w:jc w:val="left"/>
      </w:pPr>
    </w:p>
    <w:p w:rsidR="00EA2618" w:rsidRDefault="00EA2618" w:rsidP="00C919AE">
      <w:pPr>
        <w:widowControl/>
        <w:spacing w:before="100" w:beforeAutospacing="1" w:after="100" w:afterAutospacing="1"/>
        <w:jc w:val="left"/>
      </w:pPr>
    </w:p>
    <w:p w:rsidR="00EA2618" w:rsidRDefault="00EA2618" w:rsidP="00C919AE">
      <w:pPr>
        <w:widowControl/>
        <w:spacing w:before="100" w:beforeAutospacing="1" w:after="100" w:afterAutospacing="1"/>
        <w:jc w:val="left"/>
      </w:pPr>
    </w:p>
    <w:p w:rsidR="00EA2618" w:rsidRDefault="00EA2618" w:rsidP="00C919AE">
      <w:pPr>
        <w:widowControl/>
        <w:spacing w:before="100" w:beforeAutospacing="1" w:after="100" w:afterAutospacing="1"/>
        <w:jc w:val="left"/>
      </w:pPr>
    </w:p>
    <w:p w:rsidR="00EA2618" w:rsidRDefault="00EA2618" w:rsidP="00C919AE">
      <w:pPr>
        <w:widowControl/>
        <w:spacing w:before="100" w:beforeAutospacing="1" w:after="100" w:afterAutospacing="1"/>
        <w:jc w:val="left"/>
      </w:pPr>
    </w:p>
    <w:p w:rsidR="00EA2618" w:rsidRDefault="00EA2618" w:rsidP="00C919AE">
      <w:pPr>
        <w:widowControl/>
        <w:spacing w:before="100" w:beforeAutospacing="1" w:after="100" w:afterAutospacing="1"/>
        <w:jc w:val="left"/>
      </w:pPr>
    </w:p>
    <w:p w:rsidR="00EA2618" w:rsidRDefault="00EA2618" w:rsidP="00C919AE">
      <w:pPr>
        <w:widowControl/>
        <w:spacing w:before="100" w:beforeAutospacing="1" w:after="100" w:afterAutospacing="1"/>
        <w:jc w:val="left"/>
      </w:pPr>
    </w:p>
    <w:p w:rsidR="00EA2618" w:rsidRDefault="00EA2618" w:rsidP="00C919AE">
      <w:pPr>
        <w:widowControl/>
        <w:spacing w:before="100" w:beforeAutospacing="1" w:after="100" w:afterAutospacing="1"/>
        <w:jc w:val="left"/>
      </w:pPr>
    </w:p>
    <w:p w:rsidR="00EA2618" w:rsidRDefault="00EA2618" w:rsidP="00C919AE">
      <w:pPr>
        <w:widowControl/>
        <w:spacing w:before="100" w:beforeAutospacing="1" w:after="100" w:afterAutospacing="1"/>
        <w:jc w:val="left"/>
      </w:pPr>
    </w:p>
    <w:p w:rsidR="00EA2618" w:rsidRDefault="00EA2618" w:rsidP="00C919AE">
      <w:pPr>
        <w:widowControl/>
        <w:spacing w:before="100" w:beforeAutospacing="1" w:after="100" w:afterAutospacing="1"/>
        <w:jc w:val="left"/>
      </w:pPr>
    </w:p>
    <w:p w:rsidR="00EA2618" w:rsidRDefault="00EA2618" w:rsidP="00C919AE">
      <w:pPr>
        <w:widowControl/>
        <w:spacing w:before="100" w:beforeAutospacing="1" w:after="100" w:afterAutospacing="1"/>
        <w:jc w:val="left"/>
      </w:pPr>
    </w:p>
    <w:p w:rsidR="00EA2618" w:rsidRDefault="00EA2618" w:rsidP="00C919AE">
      <w:pPr>
        <w:widowControl/>
        <w:spacing w:before="100" w:beforeAutospacing="1" w:after="100" w:afterAutospacing="1"/>
        <w:jc w:val="left"/>
      </w:pPr>
    </w:p>
    <w:p w:rsidR="00EA2618" w:rsidRDefault="00EA2618" w:rsidP="00C919AE">
      <w:pPr>
        <w:widowControl/>
        <w:spacing w:before="100" w:beforeAutospacing="1" w:after="100" w:afterAutospacing="1"/>
        <w:jc w:val="left"/>
      </w:pPr>
    </w:p>
    <w:p w:rsidR="00EA2618" w:rsidRDefault="00EA2618" w:rsidP="00C919AE">
      <w:pPr>
        <w:widowControl/>
        <w:spacing w:before="100" w:beforeAutospacing="1" w:after="100" w:afterAutospacing="1"/>
        <w:jc w:val="left"/>
      </w:pPr>
    </w:p>
    <w:p w:rsidR="00EA2618" w:rsidRDefault="00EA2618" w:rsidP="00C919AE">
      <w:pPr>
        <w:widowControl/>
        <w:spacing w:before="100" w:beforeAutospacing="1" w:after="100" w:afterAutospacing="1"/>
        <w:jc w:val="left"/>
      </w:pPr>
    </w:p>
    <w:p w:rsidR="00EA2618" w:rsidRDefault="00EA2618" w:rsidP="00C919AE">
      <w:pPr>
        <w:widowControl/>
        <w:spacing w:before="100" w:beforeAutospacing="1" w:after="100" w:afterAutospacing="1"/>
        <w:jc w:val="left"/>
      </w:pPr>
    </w:p>
    <w:p w:rsidR="00EA2618" w:rsidRDefault="00EA2618" w:rsidP="00C919AE">
      <w:pPr>
        <w:widowControl/>
        <w:spacing w:before="100" w:beforeAutospacing="1" w:after="100" w:afterAutospacing="1"/>
        <w:jc w:val="left"/>
      </w:pPr>
    </w:p>
    <w:p w:rsidR="00EA2618" w:rsidRDefault="00EA2618" w:rsidP="00C919AE">
      <w:pPr>
        <w:widowControl/>
        <w:spacing w:before="100" w:beforeAutospacing="1" w:after="100" w:afterAutospacing="1"/>
        <w:jc w:val="left"/>
      </w:pPr>
    </w:p>
    <w:p w:rsidR="00EA2618" w:rsidRDefault="00EA2618" w:rsidP="00C919AE">
      <w:pPr>
        <w:widowControl/>
        <w:spacing w:before="100" w:beforeAutospacing="1" w:after="100" w:afterAutospacing="1"/>
        <w:jc w:val="left"/>
      </w:pPr>
    </w:p>
    <w:p w:rsidR="00EA2618" w:rsidRPr="00C919AE" w:rsidRDefault="00EA2618" w:rsidP="00C919AE">
      <w:pPr>
        <w:widowControl/>
        <w:spacing w:before="100" w:beforeAutospacing="1" w:after="100" w:afterAutospacing="1"/>
        <w:jc w:val="left"/>
      </w:pPr>
    </w:p>
    <w:p w:rsidR="009D1E58" w:rsidRDefault="009D1E58" w:rsidP="00C919AE">
      <w:pPr>
        <w:widowControl/>
        <w:spacing w:before="100" w:beforeAutospacing="1" w:after="100" w:afterAutospacing="1"/>
        <w:ind w:left="360"/>
        <w:jc w:val="left"/>
      </w:pPr>
    </w:p>
    <w:p w:rsidR="009D1E58" w:rsidRDefault="009D1E58" w:rsidP="00C919AE">
      <w:pPr>
        <w:widowControl/>
        <w:spacing w:before="100" w:beforeAutospacing="1" w:after="100" w:afterAutospacing="1"/>
        <w:ind w:left="360"/>
        <w:jc w:val="left"/>
      </w:pPr>
    </w:p>
    <w:p w:rsidR="009D1E58" w:rsidRDefault="009D1E58" w:rsidP="00C919AE">
      <w:pPr>
        <w:widowControl/>
        <w:spacing w:before="100" w:beforeAutospacing="1" w:after="100" w:afterAutospacing="1"/>
        <w:ind w:left="360"/>
        <w:jc w:val="left"/>
      </w:pPr>
    </w:p>
    <w:p w:rsidR="00873019" w:rsidRDefault="003B7319" w:rsidP="00C919AE">
      <w:pPr>
        <w:widowControl/>
        <w:spacing w:before="100" w:beforeAutospacing="1" w:after="100" w:afterAutospacing="1"/>
        <w:ind w:left="360"/>
        <w:jc w:val="left"/>
      </w:pPr>
      <w:r>
        <w:rPr>
          <w:noProof/>
        </w:rPr>
        <w:lastRenderedPageBreak/>
        <w:pict>
          <v:shape id="_x0000_s1030" type="#_x0000_t202" style="position:absolute;left:0;text-align:left;margin-left:2.65pt;margin-top:3.75pt;width:406.35pt;height:132.75pt;z-index:4;visibility:visible;mso-height-percent:200;mso-wrap-distance-left:9pt;mso-wrap-distance-top:0;mso-wrap-distance-right:9pt;mso-wrap-distance-bottom:0;mso-position-horizontal-relative:text;mso-position-vertical-relative:text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" fillcolor="#95b3d7">
            <v:textbox style="mso-fit-shape-to-text:t">
              <w:txbxContent>
                <w:p w:rsidR="00B17E5D" w:rsidRDefault="00B17E5D" w:rsidP="00873019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//关闭回放</w:t>
                  </w:r>
                </w:p>
                <w:p w:rsidR="00B17E5D" w:rsidRDefault="00B17E5D" w:rsidP="00873019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StopVideo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(streamhandle);</w:t>
                  </w:r>
                </w:p>
                <w:p w:rsidR="00B17E5D" w:rsidRDefault="00B17E5D" w:rsidP="00873019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//退出CMS平台</w:t>
                  </w:r>
                </w:p>
                <w:p w:rsidR="00B17E5D" w:rsidRDefault="00B17E5D" w:rsidP="00873019">
                  <w:pPr>
                    <w:ind w:firstLineChars="200" w:firstLine="44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LogoutCMS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();</w:t>
                  </w:r>
                </w:p>
                <w:p w:rsidR="00B17E5D" w:rsidRPr="00B16F04" w:rsidRDefault="00B17E5D" w:rsidP="00873019">
                  <w:pPr>
                    <w:ind w:firstLineChars="200" w:firstLine="44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//释放SDK资源</w:t>
                  </w:r>
                </w:p>
                <w:p w:rsidR="00B17E5D" w:rsidRPr="00B16F04" w:rsidRDefault="00B17E5D" w:rsidP="00873019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  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Free();</w:t>
                  </w:r>
                </w:p>
                <w:p w:rsidR="00B17E5D" w:rsidRDefault="00B17E5D" w:rsidP="00873019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return;</w:t>
                  </w:r>
                </w:p>
                <w:p w:rsidR="00B17E5D" w:rsidRDefault="00B17E5D" w:rsidP="00873019"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}</w:t>
                  </w:r>
                </w:p>
              </w:txbxContent>
            </v:textbox>
          </v:shape>
        </w:pict>
      </w:r>
    </w:p>
    <w:p w:rsidR="00873019" w:rsidRDefault="00873019" w:rsidP="00C919AE">
      <w:pPr>
        <w:widowControl/>
        <w:spacing w:before="100" w:beforeAutospacing="1" w:after="100" w:afterAutospacing="1"/>
        <w:ind w:left="360"/>
        <w:jc w:val="left"/>
      </w:pPr>
    </w:p>
    <w:p w:rsidR="00873019" w:rsidRDefault="00873019" w:rsidP="00C919AE">
      <w:pPr>
        <w:widowControl/>
        <w:spacing w:before="100" w:beforeAutospacing="1" w:after="100" w:afterAutospacing="1"/>
        <w:ind w:left="360"/>
        <w:jc w:val="left"/>
      </w:pPr>
    </w:p>
    <w:p w:rsidR="00873019" w:rsidRDefault="00873019" w:rsidP="00C919AE">
      <w:pPr>
        <w:widowControl/>
        <w:spacing w:before="100" w:beforeAutospacing="1" w:after="100" w:afterAutospacing="1"/>
        <w:ind w:left="360"/>
        <w:jc w:val="left"/>
      </w:pPr>
    </w:p>
    <w:p w:rsidR="00873019" w:rsidRDefault="00873019" w:rsidP="00C919AE">
      <w:pPr>
        <w:widowControl/>
        <w:spacing w:before="100" w:beforeAutospacing="1" w:after="100" w:afterAutospacing="1"/>
        <w:ind w:left="360"/>
        <w:jc w:val="left"/>
      </w:pPr>
    </w:p>
    <w:p w:rsidR="00873019" w:rsidRDefault="003B7319" w:rsidP="00C919AE">
      <w:pPr>
        <w:widowControl/>
        <w:spacing w:before="100" w:beforeAutospacing="1" w:after="100" w:afterAutospacing="1"/>
        <w:ind w:left="360"/>
        <w:jc w:val="left"/>
      </w:pPr>
      <w:r>
        <w:rPr>
          <w:noProof/>
        </w:rPr>
        <w:pict>
          <v:shape id="_x0000_s1031" type="#_x0000_t202" style="position:absolute;left:0;text-align:left;margin-left:5.95pt;margin-top:4.15pt;width:403.05pt;height:543.65pt;z-index:5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" fillcolor="#95b3d7">
            <v:textbox>
              <w:txbxContent>
                <w:p w:rsidR="00B17E5D" w:rsidRDefault="00B17E5D">
                  <w:r>
                    <w:rPr>
                      <w:rFonts w:hint="eastAsia"/>
                    </w:rPr>
                    <w:t>//</w:t>
                  </w:r>
                  <w:r>
                    <w:rPr>
                      <w:rFonts w:hint="eastAsia"/>
                    </w:rPr>
                    <w:t>示例二：录像查询和下载</w:t>
                  </w:r>
                </w:p>
                <w:p w:rsidR="00B17E5D" w:rsidRPr="00EA2618" w:rsidRDefault="00B17E5D" w:rsidP="00873019">
                  <w:r w:rsidRPr="00600950">
                    <w:t>#include "</w:t>
                  </w:r>
                  <w:proofErr w:type="spellStart"/>
                  <w:r w:rsidRPr="00600950">
                    <w:t>tmcp_interface_sdk.h</w:t>
                  </w:r>
                  <w:proofErr w:type="spellEnd"/>
                  <w:r w:rsidRPr="00600950">
                    <w:t>"</w:t>
                  </w:r>
                </w:p>
                <w:p w:rsidR="00B17E5D" w:rsidRDefault="00B17E5D" w:rsidP="00873019">
                  <w:proofErr w:type="gramStart"/>
                  <w:r>
                    <w:rPr>
                      <w:rFonts w:hint="eastAsia"/>
                    </w:rPr>
                    <w:t>void</w:t>
                  </w:r>
                  <w:proofErr w:type="gramEnd"/>
                  <w:r>
                    <w:rPr>
                      <w:rFonts w:hint="eastAsia"/>
                    </w:rPr>
                    <w:t xml:space="preserve"> main()</w:t>
                  </w:r>
                </w:p>
                <w:p w:rsidR="00B17E5D" w:rsidRDefault="00B17E5D" w:rsidP="00873019">
                  <w:r>
                    <w:rPr>
                      <w:rFonts w:hint="eastAsia"/>
                    </w:rPr>
                    <w:t>{</w:t>
                  </w:r>
                </w:p>
                <w:p w:rsidR="00B17E5D" w:rsidRDefault="00B17E5D" w:rsidP="00873019">
                  <w:r>
                    <w:rPr>
                      <w:rFonts w:hint="eastAsia"/>
                    </w:rPr>
                    <w:tab/>
                    <w:t>//</w:t>
                  </w:r>
                  <w:r>
                    <w:rPr>
                      <w:rFonts w:hint="eastAsia"/>
                    </w:rPr>
                    <w:t>初始化</w:t>
                  </w:r>
                </w:p>
                <w:p w:rsidR="00B17E5D" w:rsidRDefault="00B17E5D" w:rsidP="00873019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hint="eastAsia"/>
                    </w:rPr>
                    <w:tab/>
                  </w:r>
                  <w:r w:rsidRPr="00600950">
                    <w:rPr>
                      <w:rFonts w:ascii="新宋体" w:eastAsia="新宋体" w:hAnsi="Times New Roman"/>
                      <w:noProof/>
                      <w:color w:val="010001"/>
                      <w:kern w:val="0"/>
                      <w:sz w:val="22"/>
                    </w:rPr>
                    <w:t>Plat_Init</w:t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();</w:t>
                  </w:r>
                </w:p>
                <w:p w:rsidR="00B17E5D" w:rsidRDefault="00B17E5D" w:rsidP="00873019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>//登录CMS平台</w:t>
                  </w:r>
                </w:p>
                <w:p w:rsidR="00B17E5D" w:rsidRPr="00600950" w:rsidRDefault="00B17E5D" w:rsidP="00873019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int handle = Plat_LoginCMS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(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“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10.15.48.30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”</w:t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,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”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admin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”</w:t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,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”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12345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”</w:t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,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 xml:space="preserve"> 8011</w:t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);</w:t>
                  </w:r>
                </w:p>
                <w:p w:rsidR="00B17E5D" w:rsidRPr="00600950" w:rsidRDefault="00B17E5D" w:rsidP="00873019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ab/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if (handle == -1)</w:t>
                  </w:r>
                </w:p>
                <w:p w:rsidR="00B17E5D" w:rsidRPr="00600950" w:rsidRDefault="00B17E5D" w:rsidP="00873019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ab/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{</w:t>
                  </w:r>
                </w:p>
                <w:p w:rsidR="00B17E5D" w:rsidRPr="00E26723" w:rsidRDefault="00B17E5D" w:rsidP="00873019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 xml:space="preserve">   </w:t>
                  </w:r>
                  <w:r w:rsidRPr="00E26723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rintf("Login error, %d\n", Plat_GetLastError());</w:t>
                  </w:r>
                </w:p>
                <w:p w:rsidR="00B17E5D" w:rsidRPr="00E26723" w:rsidRDefault="00B17E5D" w:rsidP="00873019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 w:rsidRPr="00E26723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      </w:t>
                  </w:r>
                  <w:r w:rsidRPr="00BD2C16">
                    <w:rPr>
                      <w:rFonts w:ascii="Courier New" w:hAnsi="Courier New" w:cs="Courier New"/>
                      <w:noProof/>
                      <w:kern w:val="0"/>
                      <w:sz w:val="18"/>
                      <w:szCs w:val="18"/>
                    </w:rPr>
                    <w:t>Plat_Free()</w:t>
                  </w:r>
                  <w:r w:rsidRPr="00E26723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;</w:t>
                  </w:r>
                </w:p>
                <w:p w:rsidR="00B17E5D" w:rsidRPr="00600950" w:rsidRDefault="00B17E5D" w:rsidP="00873019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 w:rsidRPr="00E26723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      return;</w:t>
                  </w:r>
                </w:p>
                <w:p w:rsidR="00B17E5D" w:rsidRDefault="00B17E5D" w:rsidP="00873019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ab/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}</w:t>
                  </w:r>
                </w:p>
                <w:p w:rsidR="00B17E5D" w:rsidRDefault="00B17E5D" w:rsidP="00873019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>//查询录像</w:t>
                  </w:r>
                </w:p>
                <w:p w:rsidR="00B17E5D" w:rsidRDefault="00B17E5D" w:rsidP="00873019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char szCameraId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 xml:space="preserve">[] = 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“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20520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”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;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 xml:space="preserve">  //监控点ID</w:t>
                  </w:r>
                </w:p>
                <w:p w:rsidR="00B17E5D" w:rsidRDefault="00B17E5D" w:rsidP="00873019">
                  <w:pPr>
                    <w:ind w:firstLine="45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CTime cTimeFrom = CTime(NULL);</w:t>
                  </w:r>
                </w:p>
                <w:p w:rsidR="00B17E5D" w:rsidRDefault="00B17E5D" w:rsidP="00873019">
                  <w:pPr>
                    <w:ind w:firstLine="45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CTime cTimeTo = CTime(NULL);</w:t>
                  </w:r>
                </w:p>
                <w:p w:rsidR="00B17E5D" w:rsidRDefault="00B17E5D" w:rsidP="00873019">
                  <w:pPr>
                    <w:ind w:firstLine="45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time_t tTimeFrom = cTimeFrom.gettime()-100;</w:t>
                  </w:r>
                </w:p>
                <w:p w:rsidR="00B17E5D" w:rsidRDefault="00B17E5D" w:rsidP="00873019">
                  <w:pPr>
                    <w:ind w:firstLine="45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time_t tTimeTo = cTimeTo.gettime();</w:t>
                  </w:r>
                </w:p>
                <w:p w:rsidR="00B17E5D" w:rsidRDefault="00B17E5D" w:rsidP="00873019">
                  <w:pPr>
                    <w:ind w:firstLine="45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int nRecLocation = 1; 1-设备、2-PCNVR、3-CVR、5-云存储</w:t>
                  </w:r>
                </w:p>
                <w:p w:rsidR="00B17E5D" w:rsidRDefault="00B17E5D" w:rsidP="00873019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 xml:space="preserve">int iRet = </w:t>
                  </w:r>
                  <w:r w:rsidRPr="00EA2618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QueryRecordFile</w:t>
                  </w:r>
                  <w:r w:rsidRPr="00EA2618"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 xml:space="preserve"> 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(szCameraId, handle);</w:t>
                  </w:r>
                </w:p>
                <w:p w:rsidR="00B17E5D" w:rsidRDefault="00B17E5D" w:rsidP="00873019">
                  <w:pPr>
                    <w:ind w:firstLine="45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if(-1 == iRet)</w:t>
                  </w:r>
                </w:p>
                <w:p w:rsidR="00B17E5D" w:rsidRDefault="00B17E5D" w:rsidP="00873019">
                  <w:pPr>
                    <w:ind w:firstLine="45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{</w:t>
                  </w:r>
                </w:p>
                <w:p w:rsidR="00B17E5D" w:rsidRDefault="00B17E5D" w:rsidP="00873019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 xml:space="preserve">  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rintf("</w:t>
                  </w:r>
                  <w:r w:rsidRPr="00EA2618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QueryRecordFile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 xml:space="preserve">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error, %d\n", Plat_GetLastError());</w:t>
                  </w:r>
                </w:p>
                <w:p w:rsidR="00B17E5D" w:rsidRPr="00B16F04" w:rsidRDefault="00B17E5D" w:rsidP="00873019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 xml:space="preserve">  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LogoutCMS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();</w:t>
                  </w:r>
                </w:p>
                <w:p w:rsidR="00B17E5D" w:rsidRPr="00B16F04" w:rsidRDefault="00B17E5D" w:rsidP="00873019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      Plat_Free();</w:t>
                  </w:r>
                </w:p>
                <w:p w:rsidR="00B17E5D" w:rsidRDefault="00B17E5D" w:rsidP="00873019">
                  <w:pPr>
                    <w:ind w:firstLine="45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 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return;</w:t>
                  </w:r>
                </w:p>
                <w:p w:rsidR="00B17E5D" w:rsidRDefault="00B17E5D" w:rsidP="00873019">
                  <w:pPr>
                    <w:ind w:firstLine="45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}</w:t>
                  </w:r>
                </w:p>
                <w:p w:rsidR="00B17E5D" w:rsidRDefault="00B17E5D" w:rsidP="00873019">
                  <w:pPr>
                    <w:ind w:firstLine="45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//获取URL</w:t>
                  </w:r>
                </w:p>
                <w:p w:rsidR="00B17E5D" w:rsidRPr="00873019" w:rsidRDefault="00B17E5D" w:rsidP="00873019">
                  <w:pPr>
                    <w:ind w:firstLine="420"/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 xml:space="preserve">CString url = </w:t>
                  </w:r>
                  <w:r w:rsidRPr="009D1E58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GetPlayBackUrl(handle)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;</w:t>
                  </w:r>
                </w:p>
              </w:txbxContent>
            </v:textbox>
          </v:shape>
        </w:pict>
      </w:r>
    </w:p>
    <w:p w:rsidR="00873019" w:rsidRDefault="00873019" w:rsidP="00C919AE">
      <w:pPr>
        <w:widowControl/>
        <w:spacing w:before="100" w:beforeAutospacing="1" w:after="100" w:afterAutospacing="1"/>
        <w:ind w:left="360"/>
        <w:jc w:val="left"/>
      </w:pPr>
    </w:p>
    <w:p w:rsidR="00873019" w:rsidRDefault="00873019" w:rsidP="00C919AE">
      <w:pPr>
        <w:widowControl/>
        <w:spacing w:before="100" w:beforeAutospacing="1" w:after="100" w:afterAutospacing="1"/>
        <w:ind w:left="360"/>
        <w:jc w:val="left"/>
      </w:pPr>
    </w:p>
    <w:p w:rsidR="00873019" w:rsidRDefault="00873019" w:rsidP="00C919AE">
      <w:pPr>
        <w:widowControl/>
        <w:spacing w:before="100" w:beforeAutospacing="1" w:after="100" w:afterAutospacing="1"/>
        <w:ind w:left="360"/>
        <w:jc w:val="left"/>
      </w:pPr>
    </w:p>
    <w:p w:rsidR="00873019" w:rsidRDefault="00873019" w:rsidP="00C919AE">
      <w:pPr>
        <w:widowControl/>
        <w:spacing w:before="100" w:beforeAutospacing="1" w:after="100" w:afterAutospacing="1"/>
        <w:ind w:left="360"/>
        <w:jc w:val="left"/>
      </w:pPr>
    </w:p>
    <w:p w:rsidR="00873019" w:rsidRDefault="00873019" w:rsidP="00C919AE">
      <w:pPr>
        <w:widowControl/>
        <w:spacing w:before="100" w:beforeAutospacing="1" w:after="100" w:afterAutospacing="1"/>
        <w:ind w:left="360"/>
        <w:jc w:val="left"/>
      </w:pPr>
    </w:p>
    <w:p w:rsidR="00873019" w:rsidRDefault="00873019" w:rsidP="00C919AE">
      <w:pPr>
        <w:widowControl/>
        <w:spacing w:before="100" w:beforeAutospacing="1" w:after="100" w:afterAutospacing="1"/>
        <w:ind w:left="360"/>
        <w:jc w:val="left"/>
      </w:pPr>
    </w:p>
    <w:p w:rsidR="00873019" w:rsidRDefault="00873019" w:rsidP="00C919AE">
      <w:pPr>
        <w:widowControl/>
        <w:spacing w:before="100" w:beforeAutospacing="1" w:after="100" w:afterAutospacing="1"/>
        <w:ind w:left="360"/>
        <w:jc w:val="left"/>
      </w:pPr>
    </w:p>
    <w:p w:rsidR="00873019" w:rsidRDefault="00873019" w:rsidP="00C919AE">
      <w:pPr>
        <w:widowControl/>
        <w:spacing w:before="100" w:beforeAutospacing="1" w:after="100" w:afterAutospacing="1"/>
        <w:ind w:left="360"/>
        <w:jc w:val="left"/>
      </w:pPr>
    </w:p>
    <w:p w:rsidR="00873019" w:rsidRDefault="00873019" w:rsidP="00C919AE">
      <w:pPr>
        <w:widowControl/>
        <w:spacing w:before="100" w:beforeAutospacing="1" w:after="100" w:afterAutospacing="1"/>
        <w:ind w:left="360"/>
        <w:jc w:val="left"/>
      </w:pPr>
    </w:p>
    <w:p w:rsidR="00873019" w:rsidRDefault="00873019" w:rsidP="00C919AE">
      <w:pPr>
        <w:widowControl/>
        <w:spacing w:before="100" w:beforeAutospacing="1" w:after="100" w:afterAutospacing="1"/>
        <w:ind w:left="360"/>
        <w:jc w:val="left"/>
      </w:pPr>
    </w:p>
    <w:p w:rsidR="00873019" w:rsidRDefault="00873019" w:rsidP="00C919AE">
      <w:pPr>
        <w:widowControl/>
        <w:spacing w:before="100" w:beforeAutospacing="1" w:after="100" w:afterAutospacing="1"/>
        <w:ind w:left="360"/>
        <w:jc w:val="left"/>
      </w:pPr>
    </w:p>
    <w:p w:rsidR="00873019" w:rsidRDefault="00873019" w:rsidP="00C919AE">
      <w:pPr>
        <w:widowControl/>
        <w:spacing w:before="100" w:beforeAutospacing="1" w:after="100" w:afterAutospacing="1"/>
        <w:ind w:left="360"/>
        <w:jc w:val="left"/>
      </w:pPr>
    </w:p>
    <w:p w:rsidR="00873019" w:rsidRDefault="00873019" w:rsidP="00C919AE">
      <w:pPr>
        <w:widowControl/>
        <w:spacing w:before="100" w:beforeAutospacing="1" w:after="100" w:afterAutospacing="1"/>
        <w:ind w:left="360"/>
        <w:jc w:val="left"/>
      </w:pPr>
    </w:p>
    <w:p w:rsidR="00873019" w:rsidRDefault="00873019" w:rsidP="00C919AE">
      <w:pPr>
        <w:widowControl/>
        <w:spacing w:before="100" w:beforeAutospacing="1" w:after="100" w:afterAutospacing="1"/>
        <w:ind w:left="360"/>
        <w:jc w:val="left"/>
      </w:pPr>
    </w:p>
    <w:p w:rsidR="00873019" w:rsidRDefault="00873019" w:rsidP="00C919AE">
      <w:pPr>
        <w:widowControl/>
        <w:spacing w:before="100" w:beforeAutospacing="1" w:after="100" w:afterAutospacing="1"/>
        <w:ind w:left="360"/>
        <w:jc w:val="left"/>
      </w:pPr>
    </w:p>
    <w:p w:rsidR="00873019" w:rsidRDefault="00873019" w:rsidP="00C919AE">
      <w:pPr>
        <w:widowControl/>
        <w:spacing w:before="100" w:beforeAutospacing="1" w:after="100" w:afterAutospacing="1"/>
        <w:ind w:left="360"/>
        <w:jc w:val="left"/>
      </w:pPr>
    </w:p>
    <w:p w:rsidR="00873019" w:rsidRDefault="00873019" w:rsidP="00C919AE">
      <w:pPr>
        <w:widowControl/>
        <w:spacing w:before="100" w:beforeAutospacing="1" w:after="100" w:afterAutospacing="1"/>
        <w:ind w:left="360"/>
        <w:jc w:val="left"/>
      </w:pPr>
    </w:p>
    <w:p w:rsidR="00873019" w:rsidRDefault="00873019" w:rsidP="00C919AE">
      <w:pPr>
        <w:widowControl/>
        <w:spacing w:before="100" w:beforeAutospacing="1" w:after="100" w:afterAutospacing="1"/>
        <w:ind w:left="360"/>
        <w:jc w:val="left"/>
      </w:pPr>
    </w:p>
    <w:p w:rsidR="00873019" w:rsidRDefault="003B7319" w:rsidP="00C919AE">
      <w:pPr>
        <w:widowControl/>
        <w:spacing w:before="100" w:beforeAutospacing="1" w:after="100" w:afterAutospacing="1"/>
        <w:ind w:left="360"/>
        <w:jc w:val="left"/>
      </w:pPr>
      <w:r>
        <w:rPr>
          <w:noProof/>
        </w:rPr>
        <w:lastRenderedPageBreak/>
        <w:pict>
          <v:shape id="_x0000_s1032" type="#_x0000_t202" style="position:absolute;left:0;text-align:left;margin-left:-2.35pt;margin-top:4.4pt;width:408.7pt;height:436.4pt;z-index:6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" fillcolor="#95b3d7">
            <v:textbox>
              <w:txbxContent>
                <w:p w:rsidR="00B17E5D" w:rsidRDefault="00B17E5D" w:rsidP="00873019">
                  <w:pPr>
                    <w:ind w:firstLine="45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</w:p>
                <w:p w:rsidR="00B17E5D" w:rsidRDefault="00B17E5D" w:rsidP="00873019">
                  <w:pPr>
                    <w:ind w:firstLine="45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I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f(url.IsEmpty())</w:t>
                  </w:r>
                </w:p>
                <w:p w:rsidR="00B17E5D" w:rsidRDefault="00B17E5D" w:rsidP="00873019">
                  <w:pPr>
                    <w:ind w:firstLine="45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{</w:t>
                  </w:r>
                </w:p>
                <w:p w:rsidR="00B17E5D" w:rsidRDefault="00B17E5D" w:rsidP="00873019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 xml:space="preserve">  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rintf("</w:t>
                  </w:r>
                  <w:r w:rsidRPr="00EA2618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QueryRecordFile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 xml:space="preserve"> Url is empty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\n");</w:t>
                  </w:r>
                </w:p>
                <w:p w:rsidR="00B17E5D" w:rsidRPr="00B16F04" w:rsidRDefault="00B17E5D" w:rsidP="00873019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 xml:space="preserve">  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LogoutCMS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();</w:t>
                  </w:r>
                </w:p>
                <w:p w:rsidR="00B17E5D" w:rsidRPr="00B16F04" w:rsidRDefault="00B17E5D" w:rsidP="00873019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      Plat_Free();</w:t>
                  </w:r>
                </w:p>
                <w:p w:rsidR="00B17E5D" w:rsidRDefault="00B17E5D" w:rsidP="00873019">
                  <w:pPr>
                    <w:ind w:firstLine="45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 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return;</w:t>
                  </w:r>
                </w:p>
                <w:p w:rsidR="00B17E5D" w:rsidRDefault="00B17E5D" w:rsidP="00873019">
                  <w:pPr>
                    <w:ind w:firstLine="45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}</w:t>
                  </w:r>
                </w:p>
                <w:p w:rsidR="00B17E5D" w:rsidRDefault="00B17E5D" w:rsidP="00873019">
                  <w:pPr>
                    <w:ind w:firstLineChars="200" w:firstLine="44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//启动下载</w:t>
                  </w:r>
                </w:p>
                <w:p w:rsidR="00B17E5D" w:rsidRDefault="00B17E5D" w:rsidP="00873019">
                  <w:pPr>
                    <w:ind w:firstLineChars="200" w:firstLine="44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 xml:space="preserve">CString strFileName = 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“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testdownload.mp4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”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;</w:t>
                  </w:r>
                </w:p>
                <w:p w:rsidR="00B17E5D" w:rsidRDefault="00B17E5D" w:rsidP="000B7E27">
                  <w:pPr>
                    <w:ind w:left="44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int stream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 xml:space="preserve">handle = </w:t>
                  </w:r>
                  <w:r w:rsidRPr="00873019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StartDownLoad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 xml:space="preserve"> (url,strFileName,0, 0, 50*1024 *1024, handle);</w:t>
                  </w:r>
                </w:p>
                <w:p w:rsidR="00B17E5D" w:rsidRDefault="00B17E5D" w:rsidP="00873019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if(streamhandle &lt; 0)</w:t>
                  </w:r>
                </w:p>
                <w:p w:rsidR="00B17E5D" w:rsidRDefault="00B17E5D" w:rsidP="00873019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{</w:t>
                  </w:r>
                </w:p>
                <w:p w:rsidR="00B17E5D" w:rsidRDefault="00B17E5D" w:rsidP="00873019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 xml:space="preserve">  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rintf("Plat_PlayVideo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 xml:space="preserve">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error, %d\n", Plat_GetLastError());</w:t>
                  </w:r>
                </w:p>
                <w:p w:rsidR="00B17E5D" w:rsidRPr="00B16F04" w:rsidRDefault="00B17E5D" w:rsidP="00873019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 xml:space="preserve">  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LogoutCMS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();</w:t>
                  </w:r>
                </w:p>
                <w:p w:rsidR="00B17E5D" w:rsidRPr="00B16F04" w:rsidRDefault="00B17E5D" w:rsidP="00873019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      Plat_Free();</w:t>
                  </w:r>
                </w:p>
                <w:p w:rsidR="00B17E5D" w:rsidRDefault="00B17E5D" w:rsidP="00873019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 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return;</w:t>
                  </w:r>
                </w:p>
                <w:p w:rsidR="00B17E5D" w:rsidRDefault="00B17E5D" w:rsidP="000B7E27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}</w:t>
                  </w:r>
                </w:p>
                <w:p w:rsidR="00B17E5D" w:rsidRDefault="00B17E5D" w:rsidP="000B7E27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//停止下载</w:t>
                  </w:r>
                </w:p>
                <w:p w:rsidR="00B17E5D" w:rsidRDefault="00B17E5D" w:rsidP="000B7E27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 w:rsidRPr="000B7E27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StopDownLoad(streamhandle);</w:t>
                  </w:r>
                </w:p>
                <w:p w:rsidR="00B17E5D" w:rsidRDefault="00B17E5D" w:rsidP="000B7E27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//退出CMS平台</w:t>
                  </w:r>
                </w:p>
                <w:p w:rsidR="00B17E5D" w:rsidRDefault="00B17E5D" w:rsidP="000B7E27">
                  <w:pPr>
                    <w:ind w:firstLineChars="200" w:firstLine="44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LogoutCMS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();</w:t>
                  </w:r>
                </w:p>
                <w:p w:rsidR="00B17E5D" w:rsidRPr="00B16F04" w:rsidRDefault="00B17E5D" w:rsidP="000B7E27">
                  <w:pPr>
                    <w:ind w:firstLineChars="200" w:firstLine="44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//释放SDK资源</w:t>
                  </w:r>
                </w:p>
                <w:p w:rsidR="00B17E5D" w:rsidRPr="00B16F04" w:rsidRDefault="00B17E5D" w:rsidP="000B7E27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  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Free();</w:t>
                  </w:r>
                </w:p>
                <w:p w:rsidR="00B17E5D" w:rsidRDefault="00B17E5D" w:rsidP="000B7E27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return;</w:t>
                  </w:r>
                </w:p>
                <w:p w:rsidR="00B17E5D" w:rsidRPr="000B7E27" w:rsidRDefault="00B17E5D" w:rsidP="000B7E27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}</w:t>
                  </w:r>
                </w:p>
              </w:txbxContent>
            </v:textbox>
          </v:shape>
        </w:pict>
      </w:r>
    </w:p>
    <w:p w:rsidR="00873019" w:rsidRDefault="00873019" w:rsidP="00C919AE">
      <w:pPr>
        <w:widowControl/>
        <w:spacing w:before="100" w:beforeAutospacing="1" w:after="100" w:afterAutospacing="1"/>
        <w:ind w:left="360"/>
        <w:jc w:val="left"/>
      </w:pPr>
    </w:p>
    <w:p w:rsidR="00873019" w:rsidRDefault="00873019" w:rsidP="00C919AE">
      <w:pPr>
        <w:widowControl/>
        <w:spacing w:before="100" w:beforeAutospacing="1" w:after="100" w:afterAutospacing="1"/>
        <w:ind w:left="360"/>
        <w:jc w:val="left"/>
      </w:pPr>
    </w:p>
    <w:p w:rsidR="00873019" w:rsidRDefault="00873019" w:rsidP="00C919AE">
      <w:pPr>
        <w:widowControl/>
        <w:spacing w:before="100" w:beforeAutospacing="1" w:after="100" w:afterAutospacing="1"/>
        <w:ind w:left="360"/>
        <w:jc w:val="left"/>
      </w:pPr>
    </w:p>
    <w:p w:rsidR="00873019" w:rsidRDefault="00873019" w:rsidP="00C919AE">
      <w:pPr>
        <w:widowControl/>
        <w:spacing w:before="100" w:beforeAutospacing="1" w:after="100" w:afterAutospacing="1"/>
        <w:ind w:left="360"/>
        <w:jc w:val="left"/>
      </w:pPr>
    </w:p>
    <w:p w:rsidR="00873019" w:rsidRDefault="00873019" w:rsidP="00C919AE">
      <w:pPr>
        <w:widowControl/>
        <w:spacing w:before="100" w:beforeAutospacing="1" w:after="100" w:afterAutospacing="1"/>
        <w:ind w:left="360"/>
        <w:jc w:val="left"/>
      </w:pPr>
    </w:p>
    <w:p w:rsidR="00873019" w:rsidRDefault="00873019" w:rsidP="00C919AE">
      <w:pPr>
        <w:widowControl/>
        <w:spacing w:before="100" w:beforeAutospacing="1" w:after="100" w:afterAutospacing="1"/>
        <w:ind w:left="360"/>
        <w:jc w:val="left"/>
      </w:pPr>
    </w:p>
    <w:p w:rsidR="00873019" w:rsidRDefault="00873019" w:rsidP="00C919AE">
      <w:pPr>
        <w:widowControl/>
        <w:spacing w:before="100" w:beforeAutospacing="1" w:after="100" w:afterAutospacing="1"/>
        <w:ind w:left="360"/>
        <w:jc w:val="left"/>
      </w:pPr>
    </w:p>
    <w:p w:rsidR="00873019" w:rsidRDefault="00873019" w:rsidP="00C919AE">
      <w:pPr>
        <w:widowControl/>
        <w:spacing w:before="100" w:beforeAutospacing="1" w:after="100" w:afterAutospacing="1"/>
        <w:ind w:left="360"/>
        <w:jc w:val="left"/>
      </w:pPr>
    </w:p>
    <w:p w:rsidR="00873019" w:rsidRDefault="00873019" w:rsidP="00C919AE">
      <w:pPr>
        <w:widowControl/>
        <w:spacing w:before="100" w:beforeAutospacing="1" w:after="100" w:afterAutospacing="1"/>
        <w:ind w:left="360"/>
        <w:jc w:val="left"/>
      </w:pPr>
    </w:p>
    <w:p w:rsidR="00873019" w:rsidRDefault="00873019" w:rsidP="00C919AE">
      <w:pPr>
        <w:widowControl/>
        <w:spacing w:before="100" w:beforeAutospacing="1" w:after="100" w:afterAutospacing="1"/>
        <w:ind w:left="360"/>
        <w:jc w:val="left"/>
      </w:pPr>
    </w:p>
    <w:p w:rsidR="00873019" w:rsidRDefault="00873019" w:rsidP="00C919AE">
      <w:pPr>
        <w:widowControl/>
        <w:spacing w:before="100" w:beforeAutospacing="1" w:after="100" w:afterAutospacing="1"/>
        <w:ind w:left="360"/>
        <w:jc w:val="left"/>
      </w:pPr>
    </w:p>
    <w:p w:rsidR="00873019" w:rsidRDefault="00873019" w:rsidP="00C919AE">
      <w:pPr>
        <w:widowControl/>
        <w:spacing w:before="100" w:beforeAutospacing="1" w:after="100" w:afterAutospacing="1"/>
        <w:ind w:left="360"/>
        <w:jc w:val="left"/>
      </w:pPr>
    </w:p>
    <w:p w:rsidR="00873019" w:rsidRDefault="00873019" w:rsidP="00C919AE">
      <w:pPr>
        <w:widowControl/>
        <w:spacing w:before="100" w:beforeAutospacing="1" w:after="100" w:afterAutospacing="1"/>
        <w:ind w:left="360"/>
        <w:jc w:val="left"/>
      </w:pPr>
    </w:p>
    <w:p w:rsidR="00873019" w:rsidRDefault="00873019" w:rsidP="00C919AE">
      <w:pPr>
        <w:widowControl/>
        <w:spacing w:before="100" w:beforeAutospacing="1" w:after="100" w:afterAutospacing="1"/>
        <w:ind w:left="360"/>
        <w:jc w:val="left"/>
      </w:pPr>
    </w:p>
    <w:p w:rsidR="000B7E27" w:rsidRDefault="000B7E27" w:rsidP="000B7E27">
      <w:pPr>
        <w:widowControl/>
        <w:spacing w:before="100" w:beforeAutospacing="1" w:after="100" w:afterAutospacing="1"/>
        <w:jc w:val="left"/>
        <w:rPr>
          <w:b/>
        </w:rPr>
      </w:pPr>
    </w:p>
    <w:p w:rsidR="005355B8" w:rsidRDefault="005355B8" w:rsidP="000B7E27">
      <w:pPr>
        <w:widowControl/>
        <w:spacing w:before="100" w:beforeAutospacing="1" w:after="100" w:afterAutospacing="1"/>
        <w:jc w:val="left"/>
        <w:rPr>
          <w:b/>
        </w:rPr>
      </w:pPr>
    </w:p>
    <w:p w:rsidR="005355B8" w:rsidRDefault="005355B8" w:rsidP="000B7E27">
      <w:pPr>
        <w:widowControl/>
        <w:spacing w:before="100" w:beforeAutospacing="1" w:after="100" w:afterAutospacing="1"/>
        <w:jc w:val="left"/>
        <w:rPr>
          <w:b/>
        </w:rPr>
      </w:pPr>
    </w:p>
    <w:p w:rsidR="005355B8" w:rsidRDefault="005355B8" w:rsidP="000B7E27">
      <w:pPr>
        <w:widowControl/>
        <w:spacing w:before="100" w:beforeAutospacing="1" w:after="100" w:afterAutospacing="1"/>
        <w:jc w:val="left"/>
        <w:rPr>
          <w:b/>
        </w:rPr>
      </w:pPr>
    </w:p>
    <w:p w:rsidR="005355B8" w:rsidRDefault="005355B8" w:rsidP="000B7E27">
      <w:pPr>
        <w:widowControl/>
        <w:spacing w:before="100" w:beforeAutospacing="1" w:after="100" w:afterAutospacing="1"/>
        <w:jc w:val="left"/>
        <w:rPr>
          <w:b/>
        </w:rPr>
      </w:pPr>
    </w:p>
    <w:p w:rsidR="005355B8" w:rsidRDefault="005355B8" w:rsidP="000B7E27">
      <w:pPr>
        <w:widowControl/>
        <w:spacing w:before="100" w:beforeAutospacing="1" w:after="100" w:afterAutospacing="1"/>
        <w:jc w:val="left"/>
        <w:rPr>
          <w:b/>
        </w:rPr>
      </w:pPr>
    </w:p>
    <w:p w:rsidR="005355B8" w:rsidRDefault="005355B8" w:rsidP="000B7E27">
      <w:pPr>
        <w:widowControl/>
        <w:spacing w:before="100" w:beforeAutospacing="1" w:after="100" w:afterAutospacing="1"/>
        <w:jc w:val="left"/>
        <w:rPr>
          <w:b/>
        </w:rPr>
      </w:pPr>
    </w:p>
    <w:p w:rsidR="005355B8" w:rsidRDefault="005355B8" w:rsidP="000B7E27">
      <w:pPr>
        <w:widowControl/>
        <w:spacing w:before="100" w:beforeAutospacing="1" w:after="100" w:afterAutospacing="1"/>
        <w:jc w:val="left"/>
        <w:rPr>
          <w:b/>
        </w:rPr>
      </w:pPr>
    </w:p>
    <w:p w:rsidR="005355B8" w:rsidRDefault="005355B8" w:rsidP="000B7E27">
      <w:pPr>
        <w:widowControl/>
        <w:spacing w:before="100" w:beforeAutospacing="1" w:after="100" w:afterAutospacing="1"/>
        <w:jc w:val="left"/>
        <w:rPr>
          <w:b/>
        </w:rPr>
      </w:pPr>
    </w:p>
    <w:p w:rsidR="000B7E27" w:rsidRPr="00856B2F" w:rsidRDefault="000B7E27" w:rsidP="00856B2F">
      <w:pPr>
        <w:pStyle w:val="2"/>
        <w:numPr>
          <w:ilvl w:val="0"/>
          <w:numId w:val="43"/>
        </w:numPr>
      </w:pPr>
      <w:bookmarkStart w:id="66" w:name="_Toc436750017"/>
      <w:r w:rsidRPr="00856B2F">
        <w:rPr>
          <w:rFonts w:hint="eastAsia"/>
        </w:rPr>
        <w:lastRenderedPageBreak/>
        <w:t>语音对讲模块流程</w:t>
      </w:r>
      <w:r>
        <w:rPr>
          <w:rFonts w:hint="eastAsia"/>
        </w:rPr>
        <w:t>：</w:t>
      </w:r>
      <w:bookmarkEnd w:id="66"/>
    </w:p>
    <w:p w:rsidR="000B7E27" w:rsidRDefault="000B7E27" w:rsidP="000B7E27">
      <w:pPr>
        <w:widowControl/>
        <w:spacing w:before="100" w:beforeAutospacing="1" w:after="100" w:afterAutospacing="1"/>
        <w:ind w:left="360"/>
        <w:jc w:val="center"/>
      </w:pPr>
      <w:r>
        <w:object w:dxaOrig="2323" w:dyaOrig="6121">
          <v:shape id="_x0000_i1027" type="#_x0000_t75" style="width:115.5pt;height:306pt" o:ole="">
            <v:imagedata r:id="rId13" o:title=""/>
          </v:shape>
          <o:OLEObject Type="Embed" ProgID="Visio.Drawing.11" ShapeID="_x0000_i1027" DrawAspect="Content" ObjectID="_1541850442" r:id="rId14"/>
        </w:object>
      </w:r>
    </w:p>
    <w:p w:rsidR="000B7E27" w:rsidRDefault="003B7319" w:rsidP="000B7E27">
      <w:pPr>
        <w:widowControl/>
        <w:spacing w:before="100" w:beforeAutospacing="1" w:after="100" w:afterAutospacing="1"/>
      </w:pPr>
      <w:r>
        <w:rPr>
          <w:noProof/>
        </w:rPr>
        <w:pict>
          <v:shape id="_x0000_s1033" type="#_x0000_t202" style="position:absolute;left:0;text-align:left;margin-left:.75pt;margin-top:17.35pt;width:413.25pt;height:317.55pt;z-index:7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" fillcolor="#95b3d7">
            <v:textbox>
              <w:txbxContent>
                <w:p w:rsidR="00B17E5D" w:rsidRPr="00EA2618" w:rsidRDefault="00B17E5D" w:rsidP="001F1C84">
                  <w:r w:rsidRPr="00600950">
                    <w:t>#include "</w:t>
                  </w:r>
                  <w:proofErr w:type="spellStart"/>
                  <w:r w:rsidRPr="00600950">
                    <w:t>tmcp_interface_sdk.h</w:t>
                  </w:r>
                  <w:proofErr w:type="spellEnd"/>
                  <w:r w:rsidRPr="00600950">
                    <w:t>"</w:t>
                  </w:r>
                </w:p>
                <w:p w:rsidR="00B17E5D" w:rsidRDefault="00B17E5D" w:rsidP="001F1C84">
                  <w:proofErr w:type="gramStart"/>
                  <w:r>
                    <w:rPr>
                      <w:rFonts w:hint="eastAsia"/>
                    </w:rPr>
                    <w:t>void</w:t>
                  </w:r>
                  <w:proofErr w:type="gramEnd"/>
                  <w:r>
                    <w:rPr>
                      <w:rFonts w:hint="eastAsia"/>
                    </w:rPr>
                    <w:t xml:space="preserve"> main()</w:t>
                  </w:r>
                </w:p>
                <w:p w:rsidR="00B17E5D" w:rsidRDefault="00B17E5D" w:rsidP="001F1C84">
                  <w:r>
                    <w:rPr>
                      <w:rFonts w:hint="eastAsia"/>
                    </w:rPr>
                    <w:t>{</w:t>
                  </w:r>
                </w:p>
                <w:p w:rsidR="00B17E5D" w:rsidRDefault="00B17E5D" w:rsidP="001F1C84">
                  <w:r>
                    <w:rPr>
                      <w:rFonts w:hint="eastAsia"/>
                    </w:rPr>
                    <w:tab/>
                    <w:t>//</w:t>
                  </w:r>
                  <w:r>
                    <w:rPr>
                      <w:rFonts w:hint="eastAsia"/>
                    </w:rPr>
                    <w:t>初始化</w:t>
                  </w:r>
                </w:p>
                <w:p w:rsidR="00B17E5D" w:rsidRDefault="00B17E5D" w:rsidP="001F1C84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hint="eastAsia"/>
                    </w:rPr>
                    <w:tab/>
                  </w:r>
                  <w:r w:rsidRPr="00600950">
                    <w:rPr>
                      <w:rFonts w:ascii="新宋体" w:eastAsia="新宋体" w:hAnsi="Times New Roman"/>
                      <w:noProof/>
                      <w:color w:val="010001"/>
                      <w:kern w:val="0"/>
                      <w:sz w:val="22"/>
                    </w:rPr>
                    <w:t>Plat_Init</w:t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();</w:t>
                  </w:r>
                </w:p>
                <w:p w:rsidR="00B17E5D" w:rsidRDefault="00B17E5D" w:rsidP="001F1C84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>//登录CMS平台</w:t>
                  </w:r>
                </w:p>
                <w:p w:rsidR="00B17E5D" w:rsidRPr="00600950" w:rsidRDefault="00B17E5D" w:rsidP="001F1C84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int handle = Plat_LoginCMS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(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“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10.15.48.30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”</w:t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,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”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admin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”</w:t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,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”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12345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”</w:t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,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 xml:space="preserve"> 8011</w:t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);</w:t>
                  </w:r>
                </w:p>
                <w:p w:rsidR="00B17E5D" w:rsidRPr="00600950" w:rsidRDefault="00B17E5D" w:rsidP="001F1C84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ab/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if (handle == -1)</w:t>
                  </w:r>
                </w:p>
                <w:p w:rsidR="00B17E5D" w:rsidRPr="00600950" w:rsidRDefault="00B17E5D" w:rsidP="001F1C84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ab/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{</w:t>
                  </w:r>
                </w:p>
                <w:p w:rsidR="00B17E5D" w:rsidRPr="00E26723" w:rsidRDefault="00B17E5D" w:rsidP="001F1C84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 xml:space="preserve">   </w:t>
                  </w:r>
                  <w:r w:rsidRPr="00E26723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rintf("Login error, %d\n", Plat_GetLastError());</w:t>
                  </w:r>
                </w:p>
                <w:p w:rsidR="00B17E5D" w:rsidRPr="00E26723" w:rsidRDefault="00B17E5D" w:rsidP="001F1C84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 w:rsidRPr="00E26723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      </w:t>
                  </w:r>
                  <w:r w:rsidRPr="00BD2C16">
                    <w:rPr>
                      <w:rFonts w:ascii="Courier New" w:hAnsi="Courier New" w:cs="Courier New"/>
                      <w:noProof/>
                      <w:kern w:val="0"/>
                      <w:sz w:val="18"/>
                      <w:szCs w:val="18"/>
                    </w:rPr>
                    <w:t>Plat_Free()</w:t>
                  </w:r>
                  <w:r w:rsidRPr="00E26723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;</w:t>
                  </w:r>
                </w:p>
                <w:p w:rsidR="00B17E5D" w:rsidRPr="00600950" w:rsidRDefault="00B17E5D" w:rsidP="001F1C84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 w:rsidRPr="00E26723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      return;</w:t>
                  </w:r>
                </w:p>
                <w:p w:rsidR="00B17E5D" w:rsidRDefault="00B17E5D" w:rsidP="001F1C84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ab/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}</w:t>
                  </w:r>
                </w:p>
                <w:p w:rsidR="00B17E5D" w:rsidRDefault="00B17E5D">
                  <w:r>
                    <w:rPr>
                      <w:rFonts w:hint="eastAsia"/>
                    </w:rPr>
                    <w:tab/>
                  </w:r>
                  <w:r>
                    <w:t>//</w:t>
                  </w:r>
                  <w:r>
                    <w:rPr>
                      <w:rFonts w:hint="eastAsia"/>
                    </w:rPr>
                    <w:t>启动对讲</w:t>
                  </w:r>
                </w:p>
                <w:p w:rsidR="00B17E5D" w:rsidRDefault="00B17E5D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hint="eastAsia"/>
                    </w:rPr>
                    <w:t xml:space="preserve"> </w:t>
                  </w:r>
                  <w:r>
                    <w:rPr>
                      <w:rFonts w:hint="eastAsia"/>
                    </w:rPr>
                    <w:tab/>
                  </w:r>
                  <w:r w:rsidRPr="001F1C8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char szDevice[] = </w:t>
                  </w:r>
                  <w:r w:rsidRPr="001F1C8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“</w:t>
                  </w:r>
                  <w:r w:rsidRPr="001F1C84"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20520</w:t>
                  </w:r>
                  <w:r w:rsidRPr="001F1C8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”</w:t>
                  </w:r>
                  <w:r w:rsidRPr="001F1C84"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; //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设备ID</w:t>
                  </w:r>
                </w:p>
                <w:p w:rsidR="00B17E5D" w:rsidRDefault="00B17E5D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>int iChannel = 1; //设备对讲通道</w:t>
                  </w:r>
                </w:p>
                <w:p w:rsidR="00B17E5D" w:rsidRDefault="00B17E5D" w:rsidP="001F1C84">
                  <w:pPr>
                    <w:ind w:firstLine="45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 xml:space="preserve">int ltalkhandle = </w:t>
                  </w:r>
                  <w:r w:rsidRPr="001F1C8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StartTalk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(</w:t>
                  </w:r>
                  <w:r w:rsidRPr="001F1C8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szDevice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, iChannel, handle);</w:t>
                  </w:r>
                </w:p>
                <w:p w:rsidR="00B17E5D" w:rsidRDefault="00B17E5D" w:rsidP="001F1C84">
                  <w:pPr>
                    <w:ind w:firstLine="45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if(ltalkhandle &lt; 0)</w:t>
                  </w:r>
                </w:p>
                <w:p w:rsidR="00B17E5D" w:rsidRDefault="00B17E5D" w:rsidP="0024086C">
                  <w:pPr>
                    <w:ind w:firstLine="45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{</w:t>
                  </w:r>
                </w:p>
              </w:txbxContent>
            </v:textbox>
          </v:shape>
        </w:pict>
      </w:r>
      <w:r w:rsidR="000B7E27">
        <w:rPr>
          <w:rFonts w:hint="eastAsia"/>
        </w:rPr>
        <w:t>示例代码：</w:t>
      </w:r>
    </w:p>
    <w:p w:rsidR="000B7E27" w:rsidRDefault="000B7E27" w:rsidP="000B7E27">
      <w:pPr>
        <w:widowControl/>
        <w:spacing w:before="100" w:beforeAutospacing="1" w:after="100" w:afterAutospacing="1"/>
        <w:ind w:left="360"/>
      </w:pPr>
    </w:p>
    <w:p w:rsidR="000B7E27" w:rsidRDefault="000B7E27" w:rsidP="000B7E27">
      <w:pPr>
        <w:widowControl/>
        <w:spacing w:before="100" w:beforeAutospacing="1" w:after="100" w:afterAutospacing="1"/>
        <w:ind w:left="360"/>
      </w:pPr>
    </w:p>
    <w:p w:rsidR="000B7E27" w:rsidRDefault="000B7E27" w:rsidP="000B7E27">
      <w:pPr>
        <w:widowControl/>
        <w:spacing w:before="100" w:beforeAutospacing="1" w:after="100" w:afterAutospacing="1"/>
        <w:ind w:left="360"/>
      </w:pPr>
    </w:p>
    <w:p w:rsidR="000B7E27" w:rsidRDefault="000B7E27" w:rsidP="000B7E27">
      <w:pPr>
        <w:widowControl/>
        <w:spacing w:before="100" w:beforeAutospacing="1" w:after="100" w:afterAutospacing="1"/>
        <w:ind w:left="360"/>
      </w:pPr>
    </w:p>
    <w:p w:rsidR="000B7E27" w:rsidRDefault="000B7E27" w:rsidP="000B7E27">
      <w:pPr>
        <w:widowControl/>
        <w:spacing w:before="100" w:beforeAutospacing="1" w:after="100" w:afterAutospacing="1"/>
        <w:ind w:left="360"/>
      </w:pPr>
    </w:p>
    <w:p w:rsidR="000B7E27" w:rsidRDefault="000B7E27" w:rsidP="000B7E27">
      <w:pPr>
        <w:widowControl/>
        <w:spacing w:before="100" w:beforeAutospacing="1" w:after="100" w:afterAutospacing="1"/>
        <w:ind w:left="360"/>
      </w:pPr>
    </w:p>
    <w:p w:rsidR="000B7E27" w:rsidRDefault="000B7E27" w:rsidP="000B7E27">
      <w:pPr>
        <w:widowControl/>
        <w:spacing w:before="100" w:beforeAutospacing="1" w:after="100" w:afterAutospacing="1"/>
        <w:ind w:left="360"/>
      </w:pPr>
    </w:p>
    <w:p w:rsidR="000B7E27" w:rsidRDefault="000B7E27" w:rsidP="000B7E27">
      <w:pPr>
        <w:widowControl/>
        <w:spacing w:before="100" w:beforeAutospacing="1" w:after="100" w:afterAutospacing="1"/>
        <w:ind w:left="360"/>
      </w:pPr>
    </w:p>
    <w:p w:rsidR="000B7E27" w:rsidRDefault="000B7E27" w:rsidP="000B7E27">
      <w:pPr>
        <w:widowControl/>
        <w:spacing w:before="100" w:beforeAutospacing="1" w:after="100" w:afterAutospacing="1"/>
        <w:ind w:left="360"/>
      </w:pPr>
    </w:p>
    <w:p w:rsidR="000B7E27" w:rsidRDefault="000B7E27" w:rsidP="00FC2437">
      <w:pPr>
        <w:widowControl/>
        <w:spacing w:before="100" w:beforeAutospacing="1" w:after="100" w:afterAutospacing="1"/>
      </w:pPr>
    </w:p>
    <w:p w:rsidR="00EC794C" w:rsidRDefault="003B7319" w:rsidP="000B7E27">
      <w:pPr>
        <w:widowControl/>
        <w:spacing w:before="100" w:beforeAutospacing="1" w:after="100" w:afterAutospacing="1"/>
        <w:ind w:left="360"/>
      </w:pPr>
      <w:r>
        <w:rPr>
          <w:noProof/>
        </w:rPr>
        <w:lastRenderedPageBreak/>
        <w:pict>
          <v:shape id="_x0000_s1034" type="#_x0000_t202" style="position:absolute;left:0;text-align:left;margin-left:1.75pt;margin-top:3.75pt;width:409.75pt;height:228.25pt;z-index:8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" fillcolor="#95b3d7">
            <v:textbox>
              <w:txbxContent>
                <w:p w:rsidR="00B17E5D" w:rsidRDefault="00B17E5D" w:rsidP="00FC2437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</w:p>
                <w:p w:rsidR="00B17E5D" w:rsidRDefault="00B17E5D" w:rsidP="0024086C">
                  <w:pPr>
                    <w:ind w:left="420"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rintf("</w:t>
                  </w:r>
                  <w:r w:rsidRPr="00EA2618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QueryRecordFile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 xml:space="preserve">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error, %d\n", Plat_GetLastError());</w:t>
                  </w:r>
                </w:p>
                <w:p w:rsidR="00B17E5D" w:rsidRPr="00B16F04" w:rsidRDefault="00B17E5D" w:rsidP="0024086C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 xml:space="preserve">   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LogoutCMS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();</w:t>
                  </w:r>
                </w:p>
                <w:p w:rsidR="00B17E5D" w:rsidRPr="00B16F04" w:rsidRDefault="00B17E5D" w:rsidP="0024086C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      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Free();</w:t>
                  </w:r>
                </w:p>
                <w:p w:rsidR="00B17E5D" w:rsidRDefault="00B17E5D" w:rsidP="0024086C">
                  <w:pPr>
                    <w:ind w:firstLine="45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  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return;</w:t>
                  </w:r>
                </w:p>
                <w:p w:rsidR="00B17E5D" w:rsidRDefault="00B17E5D" w:rsidP="0024086C">
                  <w:pPr>
                    <w:ind w:firstLine="45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}</w:t>
                  </w:r>
                </w:p>
                <w:p w:rsidR="00B17E5D" w:rsidRDefault="00B17E5D" w:rsidP="0024086C">
                  <w:pPr>
                    <w:ind w:firstLine="45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//停止对讲</w:t>
                  </w:r>
                </w:p>
                <w:p w:rsidR="00B17E5D" w:rsidRDefault="00B17E5D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</w:r>
                  <w:r w:rsidRPr="0024086C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StopTalk(m_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ltalkhandle</w:t>
                  </w:r>
                  <w:r w:rsidRPr="0024086C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)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;</w:t>
                  </w:r>
                </w:p>
                <w:p w:rsidR="00B17E5D" w:rsidRDefault="00B17E5D" w:rsidP="0024086C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//退出CMS平台</w:t>
                  </w:r>
                </w:p>
                <w:p w:rsidR="00B17E5D" w:rsidRDefault="00B17E5D" w:rsidP="0024086C">
                  <w:pPr>
                    <w:ind w:firstLineChars="200" w:firstLine="44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LogoutCMS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();</w:t>
                  </w:r>
                </w:p>
                <w:p w:rsidR="00B17E5D" w:rsidRPr="00B16F04" w:rsidRDefault="00B17E5D" w:rsidP="0024086C">
                  <w:pPr>
                    <w:ind w:firstLineChars="200" w:firstLine="44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//释放SDK资源</w:t>
                  </w:r>
                </w:p>
                <w:p w:rsidR="00B17E5D" w:rsidRPr="00B16F04" w:rsidRDefault="00B17E5D" w:rsidP="0024086C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  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Free();</w:t>
                  </w:r>
                </w:p>
                <w:p w:rsidR="00B17E5D" w:rsidRDefault="00B17E5D" w:rsidP="0024086C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return;</w:t>
                  </w:r>
                </w:p>
                <w:p w:rsidR="00B17E5D" w:rsidRPr="000B7E27" w:rsidRDefault="00B17E5D" w:rsidP="0024086C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}</w:t>
                  </w:r>
                </w:p>
                <w:p w:rsidR="00B17E5D" w:rsidRDefault="00B17E5D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</w:p>
                <w:p w:rsidR="00B17E5D" w:rsidRPr="0024086C" w:rsidRDefault="00B17E5D"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</w:r>
                </w:p>
              </w:txbxContent>
            </v:textbox>
          </v:shape>
        </w:pict>
      </w:r>
    </w:p>
    <w:p w:rsidR="00EC794C" w:rsidRDefault="00EC794C" w:rsidP="000B7E27">
      <w:pPr>
        <w:widowControl/>
        <w:spacing w:before="100" w:beforeAutospacing="1" w:after="100" w:afterAutospacing="1"/>
        <w:ind w:left="360"/>
      </w:pPr>
    </w:p>
    <w:p w:rsidR="00EC794C" w:rsidRDefault="00EC794C" w:rsidP="000B7E27">
      <w:pPr>
        <w:widowControl/>
        <w:spacing w:before="100" w:beforeAutospacing="1" w:after="100" w:afterAutospacing="1"/>
        <w:ind w:left="360"/>
      </w:pPr>
    </w:p>
    <w:p w:rsidR="00EC794C" w:rsidRDefault="00EC794C" w:rsidP="000B7E27">
      <w:pPr>
        <w:widowControl/>
        <w:spacing w:before="100" w:beforeAutospacing="1" w:after="100" w:afterAutospacing="1"/>
        <w:ind w:left="360"/>
      </w:pPr>
    </w:p>
    <w:p w:rsidR="00EC794C" w:rsidRDefault="00EC794C" w:rsidP="000B7E27">
      <w:pPr>
        <w:widowControl/>
        <w:spacing w:before="100" w:beforeAutospacing="1" w:after="100" w:afterAutospacing="1"/>
        <w:ind w:left="360"/>
      </w:pPr>
    </w:p>
    <w:p w:rsidR="000B7E27" w:rsidRDefault="000B7E27" w:rsidP="000B7E27">
      <w:pPr>
        <w:widowControl/>
        <w:spacing w:before="100" w:beforeAutospacing="1" w:after="100" w:afterAutospacing="1"/>
        <w:ind w:left="360"/>
      </w:pPr>
    </w:p>
    <w:p w:rsidR="0024086C" w:rsidRDefault="0024086C" w:rsidP="000B7E27">
      <w:pPr>
        <w:widowControl/>
        <w:spacing w:before="100" w:beforeAutospacing="1" w:after="100" w:afterAutospacing="1"/>
        <w:ind w:left="360"/>
      </w:pPr>
    </w:p>
    <w:p w:rsidR="0024086C" w:rsidRDefault="0024086C" w:rsidP="000B7E27">
      <w:pPr>
        <w:widowControl/>
        <w:spacing w:before="100" w:beforeAutospacing="1" w:after="100" w:afterAutospacing="1"/>
        <w:ind w:left="360"/>
      </w:pPr>
    </w:p>
    <w:p w:rsidR="005355B8" w:rsidRPr="00856B2F" w:rsidRDefault="005355B8" w:rsidP="00856B2F">
      <w:pPr>
        <w:pStyle w:val="2"/>
        <w:numPr>
          <w:ilvl w:val="0"/>
          <w:numId w:val="43"/>
        </w:numPr>
      </w:pPr>
      <w:bookmarkStart w:id="67" w:name="_Toc436750018"/>
      <w:r w:rsidRPr="00856B2F">
        <w:rPr>
          <w:rFonts w:hint="eastAsia"/>
        </w:rPr>
        <w:t>报警模块流程：</w:t>
      </w:r>
      <w:bookmarkEnd w:id="67"/>
    </w:p>
    <w:p w:rsidR="005355B8" w:rsidRDefault="005355B8" w:rsidP="005355B8">
      <w:pPr>
        <w:widowControl/>
        <w:spacing w:before="100" w:beforeAutospacing="1" w:after="100" w:afterAutospacing="1"/>
        <w:jc w:val="center"/>
      </w:pPr>
      <w:r>
        <w:object w:dxaOrig="2663" w:dyaOrig="7368">
          <v:shape id="_x0000_i1028" type="#_x0000_t75" style="width:132.75pt;height:368.25pt" o:ole="">
            <v:imagedata r:id="rId15" o:title=""/>
          </v:shape>
          <o:OLEObject Type="Embed" ProgID="Visio.Drawing.11" ShapeID="_x0000_i1028" DrawAspect="Content" ObjectID="_1541850443" r:id="rId16"/>
        </w:object>
      </w:r>
    </w:p>
    <w:p w:rsidR="005355B8" w:rsidRDefault="005355B8" w:rsidP="005355B8">
      <w:pPr>
        <w:widowControl/>
        <w:spacing w:before="100" w:beforeAutospacing="1" w:after="100" w:afterAutospacing="1"/>
        <w:rPr>
          <w:b/>
        </w:rPr>
      </w:pPr>
    </w:p>
    <w:p w:rsidR="005355B8" w:rsidRDefault="003B7319" w:rsidP="005355B8">
      <w:pPr>
        <w:widowControl/>
        <w:spacing w:before="100" w:beforeAutospacing="1" w:after="100" w:afterAutospacing="1"/>
        <w:jc w:val="left"/>
        <w:rPr>
          <w:b/>
        </w:rPr>
      </w:pPr>
      <w:r>
        <w:rPr>
          <w:noProof/>
        </w:rPr>
        <w:lastRenderedPageBreak/>
        <w:pict>
          <v:shape id="_x0000_s1035" type="#_x0000_t202" style="position:absolute;margin-left:.35pt;margin-top:3.5pt;width:413.65pt;height:616.5pt;z-index:9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" fillcolor="#95b3d7">
            <v:textbox style="mso-next-textbox:#_x0000_s1035">
              <w:txbxContent>
                <w:p w:rsidR="00B17E5D" w:rsidRPr="00EA2618" w:rsidRDefault="00B17E5D" w:rsidP="005355B8">
                  <w:r w:rsidRPr="00600950">
                    <w:t>#include "</w:t>
                  </w:r>
                  <w:proofErr w:type="spellStart"/>
                  <w:r w:rsidRPr="00600950">
                    <w:t>tmcp_interface_sdk.h</w:t>
                  </w:r>
                  <w:proofErr w:type="spellEnd"/>
                  <w:r w:rsidRPr="00600950">
                    <w:t>"</w:t>
                  </w:r>
                </w:p>
                <w:p w:rsidR="00B17E5D" w:rsidRDefault="00B17E5D">
                  <w:r>
                    <w:t xml:space="preserve">void CALLBACK </w:t>
                  </w:r>
                  <w:proofErr w:type="spellStart"/>
                  <w:r>
                    <w:t>AlarmCallback</w:t>
                  </w:r>
                  <w:proofErr w:type="spellEnd"/>
                  <w:r>
                    <w:rPr>
                      <w:rFonts w:hint="eastAsia"/>
                    </w:rPr>
                    <w:t>(</w:t>
                  </w:r>
                  <w:proofErr w:type="spellStart"/>
                  <w:r>
                    <w:rPr>
                      <w:rFonts w:hint="eastAsia"/>
                    </w:rPr>
                    <w:t>const</w:t>
                  </w:r>
                  <w:proofErr w:type="spellEnd"/>
                  <w:r>
                    <w:rPr>
                      <w:rFonts w:hint="eastAsia"/>
                    </w:rPr>
                    <w:t xml:space="preserve"> char* </w:t>
                  </w:r>
                  <w:proofErr w:type="spellStart"/>
                  <w:r>
                    <w:rPr>
                      <w:rFonts w:hint="eastAsia"/>
                    </w:rPr>
                    <w:t>csResourceid</w:t>
                  </w:r>
                  <w:proofErr w:type="spellEnd"/>
                  <w:r>
                    <w:rPr>
                      <w:rFonts w:hint="eastAsia"/>
                    </w:rPr>
                    <w:t>, //</w:t>
                  </w:r>
                  <w:r>
                    <w:rPr>
                      <w:rFonts w:hint="eastAsia"/>
                    </w:rPr>
                    <w:t>资源序号</w:t>
                  </w:r>
                </w:p>
                <w:p w:rsidR="00B17E5D" w:rsidRDefault="00B17E5D" w:rsidP="005355B8">
                  <w:pPr>
                    <w:ind w:left="2520"/>
                  </w:pPr>
                  <w:proofErr w:type="spellStart"/>
                  <w:r>
                    <w:rPr>
                      <w:rFonts w:hint="eastAsia"/>
                    </w:rPr>
                    <w:t>int</w:t>
                  </w:r>
                  <w:proofErr w:type="spellEnd"/>
                  <w:r>
                    <w:rPr>
                      <w:rFonts w:hint="eastAsia"/>
                    </w:rPr>
                    <w:t xml:space="preserve"> </w:t>
                  </w:r>
                  <w:proofErr w:type="spellStart"/>
                  <w:r>
                    <w:rPr>
                      <w:rFonts w:hint="eastAsia"/>
                    </w:rPr>
                    <w:t>alarmtype</w:t>
                  </w:r>
                  <w:proofErr w:type="spellEnd"/>
                  <w:r>
                    <w:rPr>
                      <w:rFonts w:hint="eastAsia"/>
                    </w:rPr>
                    <w:t>, //</w:t>
                  </w:r>
                  <w:r>
                    <w:rPr>
                      <w:rFonts w:hint="eastAsia"/>
                    </w:rPr>
                    <w:t>报警类型，相见上面报警类型表</w:t>
                  </w:r>
                </w:p>
                <w:p w:rsidR="00B17E5D" w:rsidRDefault="00B17E5D" w:rsidP="005355B8">
                  <w:pPr>
                    <w:ind w:left="2520"/>
                  </w:pPr>
                  <w:proofErr w:type="spellStart"/>
                  <w:r>
                    <w:rPr>
                      <w:rFonts w:hint="eastAsia"/>
                    </w:rPr>
                    <w:t>const</w:t>
                  </w:r>
                  <w:proofErr w:type="spellEnd"/>
                  <w:r>
                    <w:rPr>
                      <w:rFonts w:hint="eastAsia"/>
                    </w:rPr>
                    <w:t xml:space="preserve"> char* </w:t>
                  </w:r>
                  <w:proofErr w:type="spellStart"/>
                  <w:r>
                    <w:rPr>
                      <w:rFonts w:hint="eastAsia"/>
                    </w:rPr>
                    <w:t>csAlarmDetail</w:t>
                  </w:r>
                  <w:proofErr w:type="spellEnd"/>
                  <w:r>
                    <w:rPr>
                      <w:rFonts w:hint="eastAsia"/>
                    </w:rPr>
                    <w:t>, //</w:t>
                  </w:r>
                  <w:r>
                    <w:rPr>
                      <w:rFonts w:hint="eastAsia"/>
                    </w:rPr>
                    <w:t>报警详情描述</w:t>
                  </w:r>
                  <w:r>
                    <w:rPr>
                      <w:rFonts w:hint="eastAsia"/>
                    </w:rPr>
                    <w:t xml:space="preserve"> </w:t>
                  </w:r>
                </w:p>
                <w:p w:rsidR="00B17E5D" w:rsidRDefault="00B17E5D" w:rsidP="005355B8">
                  <w:pPr>
                    <w:ind w:left="2520"/>
                  </w:pPr>
                  <w:proofErr w:type="spellStart"/>
                  <w:r>
                    <w:rPr>
                      <w:rFonts w:hint="eastAsia"/>
                    </w:rPr>
                    <w:t>int</w:t>
                  </w:r>
                  <w:proofErr w:type="spellEnd"/>
                  <w:r>
                    <w:rPr>
                      <w:rFonts w:hint="eastAsia"/>
                    </w:rPr>
                    <w:t xml:space="preserve"> </w:t>
                  </w:r>
                  <w:proofErr w:type="spellStart"/>
                  <w:r>
                    <w:rPr>
                      <w:rFonts w:hint="eastAsia"/>
                    </w:rPr>
                    <w:t>iAlarmlevel</w:t>
                  </w:r>
                  <w:proofErr w:type="spellEnd"/>
                  <w:r>
                    <w:rPr>
                      <w:rFonts w:hint="eastAsia"/>
                    </w:rPr>
                    <w:t>, //</w:t>
                  </w:r>
                  <w:r>
                    <w:rPr>
                      <w:rFonts w:hint="eastAsia"/>
                    </w:rPr>
                    <w:t>报警等级，</w:t>
                  </w:r>
                  <w:r>
                    <w:rPr>
                      <w:rFonts w:hint="eastAsia"/>
                    </w:rPr>
                    <w:t>0</w:t>
                  </w:r>
                  <w:r>
                    <w:t>—</w:t>
                  </w:r>
                  <w:r>
                    <w:rPr>
                      <w:rFonts w:hint="eastAsia"/>
                    </w:rPr>
                    <w:t>低、</w:t>
                  </w:r>
                  <w:r>
                    <w:rPr>
                      <w:rFonts w:hint="eastAsia"/>
                    </w:rPr>
                    <w:t>1--</w:t>
                  </w:r>
                  <w:r>
                    <w:rPr>
                      <w:rFonts w:hint="eastAsia"/>
                    </w:rPr>
                    <w:t>中、</w:t>
                  </w:r>
                  <w:r>
                    <w:rPr>
                      <w:rFonts w:hint="eastAsia"/>
                    </w:rPr>
                    <w:t>2</w:t>
                  </w:r>
                  <w:r>
                    <w:t>—</w:t>
                  </w:r>
                  <w:r>
                    <w:rPr>
                      <w:rFonts w:hint="eastAsia"/>
                    </w:rPr>
                    <w:t>高、</w:t>
                  </w:r>
                  <w:r>
                    <w:rPr>
                      <w:rFonts w:hint="eastAsia"/>
                    </w:rPr>
                    <w:t>-1</w:t>
                  </w:r>
                  <w:r>
                    <w:t>—</w:t>
                  </w:r>
                  <w:r>
                    <w:rPr>
                      <w:rFonts w:hint="eastAsia"/>
                    </w:rPr>
                    <w:t>未知</w:t>
                  </w:r>
                </w:p>
                <w:p w:rsidR="00B17E5D" w:rsidRDefault="00B17E5D" w:rsidP="005355B8">
                  <w:pPr>
                    <w:ind w:left="2520"/>
                  </w:pPr>
                  <w:proofErr w:type="spellStart"/>
                  <w:r>
                    <w:rPr>
                      <w:rFonts w:hint="eastAsia"/>
                    </w:rPr>
                    <w:t>const</w:t>
                  </w:r>
                  <w:proofErr w:type="spellEnd"/>
                  <w:r>
                    <w:rPr>
                      <w:rFonts w:hint="eastAsia"/>
                    </w:rPr>
                    <w:t xml:space="preserve"> char* </w:t>
                  </w:r>
                  <w:proofErr w:type="spellStart"/>
                  <w:r>
                    <w:rPr>
                      <w:rFonts w:hint="eastAsia"/>
                    </w:rPr>
                    <w:t>alarmtime</w:t>
                  </w:r>
                  <w:proofErr w:type="spellEnd"/>
                  <w:r>
                    <w:rPr>
                      <w:rFonts w:hint="eastAsia"/>
                    </w:rPr>
                    <w:t>,//</w:t>
                  </w:r>
                  <w:r>
                    <w:rPr>
                      <w:rFonts w:hint="eastAsia"/>
                    </w:rPr>
                    <w:t>报警时间</w:t>
                  </w:r>
                </w:p>
                <w:p w:rsidR="00B17E5D" w:rsidRDefault="00B17E5D" w:rsidP="005355B8">
                  <w:pPr>
                    <w:ind w:left="2520"/>
                  </w:pPr>
                  <w:r>
                    <w:rPr>
                      <w:rFonts w:hint="eastAsia"/>
                    </w:rPr>
                    <w:t xml:space="preserve"> </w:t>
                  </w:r>
                  <w:proofErr w:type="spellStart"/>
                  <w:proofErr w:type="gramStart"/>
                  <w:r>
                    <w:rPr>
                      <w:rFonts w:hint="eastAsia"/>
                    </w:rPr>
                    <w:t>int</w:t>
                  </w:r>
                  <w:proofErr w:type="spellEnd"/>
                  <w:proofErr w:type="gramEnd"/>
                  <w:r>
                    <w:rPr>
                      <w:rFonts w:hint="eastAsia"/>
                    </w:rPr>
                    <w:t xml:space="preserve"> action, void *</w:t>
                  </w:r>
                  <w:proofErr w:type="spellStart"/>
                  <w:r>
                    <w:rPr>
                      <w:rFonts w:hint="eastAsia"/>
                    </w:rPr>
                    <w:t>pUser</w:t>
                  </w:r>
                  <w:proofErr w:type="spellEnd"/>
                  <w:r>
                    <w:rPr>
                      <w:rFonts w:hint="eastAsia"/>
                    </w:rPr>
                    <w:t>)</w:t>
                  </w:r>
                </w:p>
                <w:p w:rsidR="00B17E5D" w:rsidRDefault="00B17E5D" w:rsidP="005355B8">
                  <w:r>
                    <w:rPr>
                      <w:rFonts w:hint="eastAsia"/>
                    </w:rPr>
                    <w:t>{</w:t>
                  </w:r>
                </w:p>
                <w:p w:rsidR="00B17E5D" w:rsidRDefault="00B17E5D" w:rsidP="005355B8">
                  <w:r>
                    <w:rPr>
                      <w:rFonts w:hint="eastAsia"/>
                    </w:rPr>
                    <w:tab/>
                  </w:r>
                  <w:proofErr w:type="gramStart"/>
                  <w:r>
                    <w:rPr>
                      <w:rFonts w:hint="eastAsia"/>
                    </w:rPr>
                    <w:t>return</w:t>
                  </w:r>
                  <w:proofErr w:type="gramEnd"/>
                  <w:r>
                    <w:rPr>
                      <w:rFonts w:hint="eastAsia"/>
                    </w:rPr>
                    <w:t>;</w:t>
                  </w:r>
                </w:p>
                <w:p w:rsidR="00B17E5D" w:rsidRDefault="00B17E5D">
                  <w:r>
                    <w:rPr>
                      <w:rFonts w:hint="eastAsia"/>
                    </w:rPr>
                    <w:t>}</w:t>
                  </w:r>
                </w:p>
                <w:p w:rsidR="00B17E5D" w:rsidRDefault="00B17E5D" w:rsidP="00750619">
                  <w:proofErr w:type="gramStart"/>
                  <w:r>
                    <w:rPr>
                      <w:rFonts w:hint="eastAsia"/>
                    </w:rPr>
                    <w:t>void</w:t>
                  </w:r>
                  <w:proofErr w:type="gramEnd"/>
                  <w:r>
                    <w:rPr>
                      <w:rFonts w:hint="eastAsia"/>
                    </w:rPr>
                    <w:t xml:space="preserve"> main()</w:t>
                  </w:r>
                </w:p>
                <w:p w:rsidR="00B17E5D" w:rsidRDefault="00B17E5D" w:rsidP="00750619">
                  <w:r>
                    <w:rPr>
                      <w:rFonts w:hint="eastAsia"/>
                    </w:rPr>
                    <w:t>{</w:t>
                  </w:r>
                </w:p>
                <w:p w:rsidR="00B17E5D" w:rsidRDefault="00B17E5D" w:rsidP="00750619">
                  <w:r>
                    <w:rPr>
                      <w:rFonts w:hint="eastAsia"/>
                    </w:rPr>
                    <w:tab/>
                    <w:t>//</w:t>
                  </w:r>
                  <w:r>
                    <w:rPr>
                      <w:rFonts w:hint="eastAsia"/>
                    </w:rPr>
                    <w:t>初始化</w:t>
                  </w:r>
                </w:p>
                <w:p w:rsidR="00B17E5D" w:rsidRDefault="00B17E5D" w:rsidP="00750619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hint="eastAsia"/>
                    </w:rPr>
                    <w:tab/>
                  </w:r>
                  <w:r w:rsidRPr="00600950">
                    <w:rPr>
                      <w:rFonts w:ascii="新宋体" w:eastAsia="新宋体" w:hAnsi="Times New Roman"/>
                      <w:noProof/>
                      <w:color w:val="010001"/>
                      <w:kern w:val="0"/>
                      <w:sz w:val="22"/>
                    </w:rPr>
                    <w:t>Plat_Init</w:t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();</w:t>
                  </w:r>
                </w:p>
                <w:p w:rsidR="00B17E5D" w:rsidRDefault="00B17E5D" w:rsidP="00750619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>//登录CMS平台</w:t>
                  </w:r>
                </w:p>
                <w:p w:rsidR="00B17E5D" w:rsidRPr="00600950" w:rsidRDefault="00B17E5D" w:rsidP="00750619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int handle = Plat_LoginCMS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(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“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10.15.48.30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”</w:t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,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”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admin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”</w:t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,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”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12345</w:t>
                  </w: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”</w:t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,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 xml:space="preserve"> 8011</w:t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);</w:t>
                  </w:r>
                </w:p>
                <w:p w:rsidR="00B17E5D" w:rsidRPr="00600950" w:rsidRDefault="00B17E5D" w:rsidP="00750619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ab/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if (handle == -1)</w:t>
                  </w:r>
                </w:p>
                <w:p w:rsidR="00B17E5D" w:rsidRPr="00600950" w:rsidRDefault="00B17E5D" w:rsidP="00750619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ab/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{</w:t>
                  </w:r>
                </w:p>
                <w:p w:rsidR="00B17E5D" w:rsidRPr="00E26723" w:rsidRDefault="00B17E5D" w:rsidP="00750619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 xml:space="preserve">   </w:t>
                  </w:r>
                  <w:r w:rsidRPr="00E26723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rintf("Login error, %d\n", Plat_GetLastError());</w:t>
                  </w:r>
                </w:p>
                <w:p w:rsidR="00B17E5D" w:rsidRPr="00E26723" w:rsidRDefault="00B17E5D" w:rsidP="00750619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 w:rsidRPr="00E26723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      </w:t>
                  </w:r>
                  <w:r w:rsidRPr="00BD2C16">
                    <w:rPr>
                      <w:rFonts w:ascii="Courier New" w:hAnsi="Courier New" w:cs="Courier New"/>
                      <w:noProof/>
                      <w:kern w:val="0"/>
                      <w:sz w:val="18"/>
                      <w:szCs w:val="18"/>
                    </w:rPr>
                    <w:t>Plat_Free()</w:t>
                  </w:r>
                  <w:r w:rsidRPr="00E26723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;</w:t>
                  </w:r>
                </w:p>
                <w:p w:rsidR="00B17E5D" w:rsidRPr="00600950" w:rsidRDefault="00B17E5D" w:rsidP="00750619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 w:rsidRPr="00E26723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      return;</w:t>
                  </w:r>
                </w:p>
                <w:p w:rsidR="00B17E5D" w:rsidRDefault="00B17E5D" w:rsidP="00750619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ab/>
                  </w:r>
                  <w:r w:rsidRPr="00600950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}</w:t>
                  </w:r>
                </w:p>
                <w:p w:rsidR="00B17E5D" w:rsidRPr="00750619" w:rsidRDefault="00B17E5D" w:rsidP="00750619">
                  <w:r>
                    <w:rPr>
                      <w:rFonts w:hint="eastAsia"/>
                    </w:rPr>
                    <w:tab/>
                  </w:r>
                  <w:r>
                    <w:t>//</w:t>
                  </w:r>
                  <w:r>
                    <w:rPr>
                      <w:rFonts w:hint="eastAsia"/>
                    </w:rPr>
                    <w:t>报警布控</w:t>
                  </w:r>
                </w:p>
                <w:p w:rsidR="00B17E5D" w:rsidRDefault="00B17E5D" w:rsidP="00750619">
                  <w:pPr>
                    <w:ind w:firstLine="45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 xml:space="preserve">int lAlarmhandle = </w:t>
                  </w:r>
                  <w:r w:rsidRPr="00750619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SubscribeAlarm</w:t>
                  </w:r>
                  <w:r w:rsidRPr="00750619"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 xml:space="preserve"> 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(</w:t>
                  </w:r>
                  <w:proofErr w:type="spellStart"/>
                  <w:r>
                    <w:t>AlarmCallback</w:t>
                  </w:r>
                  <w:proofErr w:type="spellEnd"/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, this, handle);</w:t>
                  </w:r>
                </w:p>
                <w:p w:rsidR="00B17E5D" w:rsidRDefault="00B17E5D" w:rsidP="00750619">
                  <w:pPr>
                    <w:ind w:firstLine="45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if(lAlarmhandle != 0)</w:t>
                  </w:r>
                </w:p>
                <w:p w:rsidR="00B17E5D" w:rsidRDefault="00B17E5D" w:rsidP="00750619">
                  <w:pPr>
                    <w:ind w:firstLine="45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{</w:t>
                  </w:r>
                </w:p>
                <w:p w:rsidR="00B17E5D" w:rsidRDefault="00B17E5D" w:rsidP="00750619">
                  <w:pPr>
                    <w:ind w:left="420"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rintf("</w:t>
                  </w:r>
                  <w:r w:rsidRPr="00750619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SubscribeAlarm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 xml:space="preserve">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error, %d\n", Plat_GetLastError());</w:t>
                  </w:r>
                </w:p>
                <w:p w:rsidR="00B17E5D" w:rsidRPr="00B16F04" w:rsidRDefault="00B17E5D" w:rsidP="00750619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  <w:t xml:space="preserve">   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LogoutCMS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();</w:t>
                  </w:r>
                </w:p>
                <w:p w:rsidR="00B17E5D" w:rsidRPr="00B16F04" w:rsidRDefault="00B17E5D" w:rsidP="00750619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      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Free();</w:t>
                  </w:r>
                </w:p>
                <w:p w:rsidR="00B17E5D" w:rsidRDefault="00B17E5D" w:rsidP="00750619">
                  <w:pPr>
                    <w:ind w:firstLine="45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  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return;</w:t>
                  </w:r>
                </w:p>
                <w:p w:rsidR="00B17E5D" w:rsidRDefault="00B17E5D" w:rsidP="00750619">
                  <w:pPr>
                    <w:ind w:firstLine="45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}</w:t>
                  </w:r>
                </w:p>
                <w:p w:rsidR="00B17E5D" w:rsidRDefault="00B17E5D" w:rsidP="00750619">
                  <w:pPr>
                    <w:ind w:firstLine="45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//报警撤防</w:t>
                  </w:r>
                </w:p>
                <w:p w:rsidR="00B17E5D" w:rsidRDefault="00B17E5D" w:rsidP="00750619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ab/>
                  </w:r>
                  <w:r w:rsidRPr="0024086C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StopTalk(m_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ltalkhandle</w:t>
                  </w:r>
                  <w:r w:rsidRPr="0024086C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)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;</w:t>
                  </w:r>
                </w:p>
                <w:p w:rsidR="00B17E5D" w:rsidRDefault="00B17E5D" w:rsidP="00750619">
                  <w:pPr>
                    <w:ind w:firstLine="42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//退出CMS平台</w:t>
                  </w:r>
                </w:p>
                <w:p w:rsidR="00B17E5D" w:rsidRDefault="00B17E5D" w:rsidP="00750619">
                  <w:pPr>
                    <w:ind w:firstLineChars="200" w:firstLine="44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LogoutCMS</w:t>
                  </w: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();</w:t>
                  </w:r>
                </w:p>
                <w:p w:rsidR="00B17E5D" w:rsidRPr="00B16F04" w:rsidRDefault="00B17E5D" w:rsidP="00750619">
                  <w:pPr>
                    <w:ind w:firstLineChars="200" w:firstLine="440"/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 w:hint="eastAsia"/>
                      <w:noProof/>
                      <w:kern w:val="0"/>
                      <w:sz w:val="22"/>
                    </w:rPr>
                    <w:t>//释放SDK资源</w:t>
                  </w:r>
                </w:p>
                <w:p w:rsidR="00B17E5D" w:rsidRPr="00B16F04" w:rsidRDefault="00B17E5D" w:rsidP="00750619">
                  <w:pP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</w:pPr>
                  <w:r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 xml:space="preserve">    </w:t>
                  </w: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Plat_Free();</w:t>
                  </w:r>
                </w:p>
                <w:p w:rsidR="00B17E5D" w:rsidRDefault="00B17E5D" w:rsidP="00750619">
                  <w:pPr>
                    <w:ind w:firstLine="420"/>
                  </w:pPr>
                  <w:r w:rsidRPr="00B16F04">
                    <w:rPr>
                      <w:rFonts w:ascii="新宋体" w:eastAsia="新宋体" w:hAnsi="Times New Roman"/>
                      <w:noProof/>
                      <w:kern w:val="0"/>
                      <w:sz w:val="22"/>
                    </w:rPr>
                    <w:t>return;</w:t>
                  </w:r>
                </w:p>
                <w:p w:rsidR="00B17E5D" w:rsidRPr="005355B8" w:rsidRDefault="00B17E5D">
                  <w:r>
                    <w:rPr>
                      <w:rFonts w:hint="eastAsia"/>
                    </w:rPr>
                    <w:t>}</w:t>
                  </w:r>
                </w:p>
              </w:txbxContent>
            </v:textbox>
          </v:shape>
        </w:pict>
      </w:r>
    </w:p>
    <w:p w:rsidR="005355B8" w:rsidRDefault="005355B8" w:rsidP="005355B8">
      <w:pPr>
        <w:widowControl/>
        <w:spacing w:before="100" w:beforeAutospacing="1" w:after="100" w:afterAutospacing="1"/>
        <w:jc w:val="left"/>
        <w:rPr>
          <w:b/>
        </w:rPr>
      </w:pPr>
    </w:p>
    <w:p w:rsidR="005355B8" w:rsidRDefault="005355B8" w:rsidP="005355B8">
      <w:pPr>
        <w:widowControl/>
        <w:spacing w:before="100" w:beforeAutospacing="1" w:after="100" w:afterAutospacing="1"/>
        <w:jc w:val="left"/>
        <w:rPr>
          <w:b/>
        </w:rPr>
      </w:pPr>
    </w:p>
    <w:p w:rsidR="005355B8" w:rsidRDefault="005355B8" w:rsidP="005355B8">
      <w:pPr>
        <w:widowControl/>
        <w:spacing w:before="100" w:beforeAutospacing="1" w:after="100" w:afterAutospacing="1"/>
        <w:jc w:val="left"/>
        <w:rPr>
          <w:b/>
        </w:rPr>
      </w:pPr>
    </w:p>
    <w:p w:rsidR="005355B8" w:rsidRDefault="005355B8" w:rsidP="005355B8">
      <w:pPr>
        <w:widowControl/>
        <w:spacing w:before="100" w:beforeAutospacing="1" w:after="100" w:afterAutospacing="1"/>
        <w:jc w:val="left"/>
        <w:rPr>
          <w:b/>
        </w:rPr>
      </w:pPr>
    </w:p>
    <w:p w:rsidR="005355B8" w:rsidRDefault="005355B8" w:rsidP="005355B8">
      <w:pPr>
        <w:widowControl/>
        <w:spacing w:before="100" w:beforeAutospacing="1" w:after="100" w:afterAutospacing="1"/>
        <w:jc w:val="left"/>
        <w:rPr>
          <w:b/>
        </w:rPr>
      </w:pPr>
    </w:p>
    <w:p w:rsidR="005355B8" w:rsidRDefault="005355B8" w:rsidP="005355B8">
      <w:pPr>
        <w:widowControl/>
        <w:spacing w:before="100" w:beforeAutospacing="1" w:after="100" w:afterAutospacing="1"/>
        <w:jc w:val="left"/>
        <w:rPr>
          <w:b/>
        </w:rPr>
      </w:pPr>
    </w:p>
    <w:p w:rsidR="0024086C" w:rsidRDefault="0024086C" w:rsidP="000B7E27">
      <w:pPr>
        <w:widowControl/>
        <w:spacing w:before="100" w:beforeAutospacing="1" w:after="100" w:afterAutospacing="1"/>
        <w:ind w:left="360"/>
      </w:pPr>
    </w:p>
    <w:p w:rsidR="0024086C" w:rsidRDefault="0024086C" w:rsidP="000B7E27">
      <w:pPr>
        <w:widowControl/>
        <w:spacing w:before="100" w:beforeAutospacing="1" w:after="100" w:afterAutospacing="1"/>
        <w:ind w:left="360"/>
      </w:pPr>
    </w:p>
    <w:p w:rsidR="0024086C" w:rsidRDefault="0024086C" w:rsidP="000B7E27">
      <w:pPr>
        <w:widowControl/>
        <w:spacing w:before="100" w:beforeAutospacing="1" w:after="100" w:afterAutospacing="1"/>
        <w:ind w:left="360"/>
      </w:pPr>
    </w:p>
    <w:p w:rsidR="0024086C" w:rsidRDefault="0024086C" w:rsidP="000B7E27">
      <w:pPr>
        <w:widowControl/>
        <w:spacing w:before="100" w:beforeAutospacing="1" w:after="100" w:afterAutospacing="1"/>
        <w:ind w:left="360"/>
      </w:pPr>
    </w:p>
    <w:p w:rsidR="0024086C" w:rsidRDefault="0024086C" w:rsidP="000B7E27">
      <w:pPr>
        <w:widowControl/>
        <w:spacing w:before="100" w:beforeAutospacing="1" w:after="100" w:afterAutospacing="1"/>
        <w:ind w:left="360"/>
      </w:pPr>
    </w:p>
    <w:p w:rsidR="0024086C" w:rsidRDefault="0024086C" w:rsidP="000B7E27">
      <w:pPr>
        <w:widowControl/>
        <w:spacing w:before="100" w:beforeAutospacing="1" w:after="100" w:afterAutospacing="1"/>
        <w:ind w:left="360"/>
      </w:pPr>
    </w:p>
    <w:p w:rsidR="0024086C" w:rsidRDefault="0024086C" w:rsidP="000B7E27">
      <w:pPr>
        <w:widowControl/>
        <w:spacing w:before="100" w:beforeAutospacing="1" w:after="100" w:afterAutospacing="1"/>
        <w:ind w:left="360"/>
      </w:pPr>
    </w:p>
    <w:p w:rsidR="00750619" w:rsidRDefault="00750619" w:rsidP="000B7E27">
      <w:pPr>
        <w:widowControl/>
        <w:spacing w:before="100" w:beforeAutospacing="1" w:after="100" w:afterAutospacing="1"/>
        <w:ind w:left="360"/>
      </w:pPr>
    </w:p>
    <w:p w:rsidR="00750619" w:rsidRDefault="00750619" w:rsidP="000B7E27">
      <w:pPr>
        <w:widowControl/>
        <w:spacing w:before="100" w:beforeAutospacing="1" w:after="100" w:afterAutospacing="1"/>
        <w:ind w:left="360"/>
      </w:pPr>
    </w:p>
    <w:p w:rsidR="00750619" w:rsidRDefault="00750619" w:rsidP="000B7E27">
      <w:pPr>
        <w:widowControl/>
        <w:spacing w:before="100" w:beforeAutospacing="1" w:after="100" w:afterAutospacing="1"/>
        <w:ind w:left="360"/>
      </w:pPr>
    </w:p>
    <w:p w:rsidR="00750619" w:rsidRDefault="00750619" w:rsidP="000B7E27">
      <w:pPr>
        <w:widowControl/>
        <w:spacing w:before="100" w:beforeAutospacing="1" w:after="100" w:afterAutospacing="1"/>
        <w:ind w:left="360"/>
      </w:pPr>
    </w:p>
    <w:p w:rsidR="00750619" w:rsidRDefault="00750619" w:rsidP="000B7E27">
      <w:pPr>
        <w:widowControl/>
        <w:spacing w:before="100" w:beforeAutospacing="1" w:after="100" w:afterAutospacing="1"/>
        <w:ind w:left="360"/>
      </w:pPr>
    </w:p>
    <w:p w:rsidR="00750619" w:rsidRDefault="00750619" w:rsidP="00856B2F">
      <w:pPr>
        <w:widowControl/>
        <w:spacing w:before="100" w:beforeAutospacing="1" w:after="100" w:afterAutospacing="1"/>
      </w:pPr>
    </w:p>
    <w:sectPr w:rsidR="00750619" w:rsidSect="00555A8C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B7319" w:rsidRDefault="003B7319" w:rsidP="00B47F8E">
      <w:r>
        <w:separator/>
      </w:r>
    </w:p>
  </w:endnote>
  <w:endnote w:type="continuationSeparator" w:id="0">
    <w:p w:rsidR="003B7319" w:rsidRDefault="003B7319" w:rsidP="00B47F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B7319" w:rsidRDefault="003B7319" w:rsidP="00B47F8E">
      <w:r>
        <w:separator/>
      </w:r>
    </w:p>
  </w:footnote>
  <w:footnote w:type="continuationSeparator" w:id="0">
    <w:p w:rsidR="003B7319" w:rsidRDefault="003B7319" w:rsidP="00B47F8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9"/>
    <w:multiLevelType w:val="multilevel"/>
    <w:tmpl w:val="00000009"/>
    <w:lvl w:ilvl="0">
      <w:start w:val="1"/>
      <w:numFmt w:val="decimal"/>
      <w:lvlText w:val="%1—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">
    <w:nsid w:val="0034097B"/>
    <w:multiLevelType w:val="hybridMultilevel"/>
    <w:tmpl w:val="E864DFD8"/>
    <w:lvl w:ilvl="0" w:tplc="04090011">
      <w:start w:val="1"/>
      <w:numFmt w:val="decimal"/>
      <w:lvlText w:val="%1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44D4077"/>
    <w:multiLevelType w:val="multilevel"/>
    <w:tmpl w:val="B0181800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cs="Times New Roman" w:hint="default"/>
      </w:rPr>
    </w:lvl>
  </w:abstractNum>
  <w:abstractNum w:abstractNumId="3">
    <w:nsid w:val="07D05C22"/>
    <w:multiLevelType w:val="hybridMultilevel"/>
    <w:tmpl w:val="7B586CA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9BB7E84"/>
    <w:multiLevelType w:val="hybridMultilevel"/>
    <w:tmpl w:val="9FFAEB4C"/>
    <w:lvl w:ilvl="0" w:tplc="E5EAD00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DA10FCE"/>
    <w:multiLevelType w:val="hybridMultilevel"/>
    <w:tmpl w:val="6E6493E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DBB6C15"/>
    <w:multiLevelType w:val="hybridMultilevel"/>
    <w:tmpl w:val="9EEA093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E64449A"/>
    <w:multiLevelType w:val="hybridMultilevel"/>
    <w:tmpl w:val="D04C7D6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1CF538F"/>
    <w:multiLevelType w:val="hybridMultilevel"/>
    <w:tmpl w:val="A1826EC8"/>
    <w:lvl w:ilvl="0" w:tplc="4B5EACCC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4140048"/>
    <w:multiLevelType w:val="hybridMultilevel"/>
    <w:tmpl w:val="FB244C2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6171502"/>
    <w:multiLevelType w:val="hybridMultilevel"/>
    <w:tmpl w:val="27F43698"/>
    <w:lvl w:ilvl="0" w:tplc="04090011">
      <w:start w:val="1"/>
      <w:numFmt w:val="decimal"/>
      <w:lvlText w:val="%1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65B4B49"/>
    <w:multiLevelType w:val="hybridMultilevel"/>
    <w:tmpl w:val="DE5E6CE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176C4023"/>
    <w:multiLevelType w:val="multilevel"/>
    <w:tmpl w:val="8FA4F9F8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cs="Times New Roman" w:hint="default"/>
      </w:rPr>
    </w:lvl>
    <w:lvl w:ilvl="1">
      <w:start w:val="1"/>
      <w:numFmt w:val="decimal"/>
      <w:lvlText w:val="%2)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cs="Times New Roman" w:hint="default"/>
      </w:rPr>
    </w:lvl>
  </w:abstractNum>
  <w:abstractNum w:abstractNumId="13">
    <w:nsid w:val="17CE7035"/>
    <w:multiLevelType w:val="hybridMultilevel"/>
    <w:tmpl w:val="E1A63DF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181C190A"/>
    <w:multiLevelType w:val="multilevel"/>
    <w:tmpl w:val="B0181800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cs="Times New Roman" w:hint="default"/>
      </w:rPr>
    </w:lvl>
  </w:abstractNum>
  <w:abstractNum w:abstractNumId="15">
    <w:nsid w:val="189F451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>
    <w:nsid w:val="1FA668B2"/>
    <w:multiLevelType w:val="hybridMultilevel"/>
    <w:tmpl w:val="E6A853A2"/>
    <w:lvl w:ilvl="0" w:tplc="04090011">
      <w:start w:val="1"/>
      <w:numFmt w:val="decimal"/>
      <w:lvlText w:val="%1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25B671F0"/>
    <w:multiLevelType w:val="hybridMultilevel"/>
    <w:tmpl w:val="11F6680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2756571B"/>
    <w:multiLevelType w:val="hybridMultilevel"/>
    <w:tmpl w:val="04DA9A3C"/>
    <w:lvl w:ilvl="0" w:tplc="04090011">
      <w:start w:val="1"/>
      <w:numFmt w:val="decimal"/>
      <w:lvlText w:val="%1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2F8F3975"/>
    <w:multiLevelType w:val="hybridMultilevel"/>
    <w:tmpl w:val="04DA9A3C"/>
    <w:lvl w:ilvl="0" w:tplc="04090011">
      <w:start w:val="1"/>
      <w:numFmt w:val="decimal"/>
      <w:lvlText w:val="%1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12F1148"/>
    <w:multiLevelType w:val="hybridMultilevel"/>
    <w:tmpl w:val="D96CA3D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33823D4B"/>
    <w:multiLevelType w:val="hybridMultilevel"/>
    <w:tmpl w:val="887A471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33EE7BB6"/>
    <w:multiLevelType w:val="hybridMultilevel"/>
    <w:tmpl w:val="78D8936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3C7C2481"/>
    <w:multiLevelType w:val="hybridMultilevel"/>
    <w:tmpl w:val="F5E6167C"/>
    <w:lvl w:ilvl="0" w:tplc="06D2EBA6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3D953C12"/>
    <w:multiLevelType w:val="hybridMultilevel"/>
    <w:tmpl w:val="ADCCEEA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3D9F3F8E"/>
    <w:multiLevelType w:val="hybridMultilevel"/>
    <w:tmpl w:val="402E8FC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40651B68"/>
    <w:multiLevelType w:val="hybridMultilevel"/>
    <w:tmpl w:val="A8EC1A80"/>
    <w:lvl w:ilvl="0" w:tplc="04090011">
      <w:start w:val="1"/>
      <w:numFmt w:val="decimal"/>
      <w:lvlText w:val="%1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44633CCD"/>
    <w:multiLevelType w:val="hybridMultilevel"/>
    <w:tmpl w:val="9DA6636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46626711"/>
    <w:multiLevelType w:val="hybridMultilevel"/>
    <w:tmpl w:val="AC34DF6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4C650A7A"/>
    <w:multiLevelType w:val="hybridMultilevel"/>
    <w:tmpl w:val="81761D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4E1D678C"/>
    <w:multiLevelType w:val="multilevel"/>
    <w:tmpl w:val="B0181800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cs="Times New Roman" w:hint="default"/>
      </w:rPr>
    </w:lvl>
  </w:abstractNum>
  <w:abstractNum w:abstractNumId="31">
    <w:nsid w:val="57010BA5"/>
    <w:multiLevelType w:val="hybridMultilevel"/>
    <w:tmpl w:val="11F6680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609A3FB5"/>
    <w:multiLevelType w:val="hybridMultilevel"/>
    <w:tmpl w:val="6EA88D2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0A67C72"/>
    <w:multiLevelType w:val="hybridMultilevel"/>
    <w:tmpl w:val="987AF018"/>
    <w:lvl w:ilvl="0" w:tplc="E5EAD000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45675E7"/>
    <w:multiLevelType w:val="hybridMultilevel"/>
    <w:tmpl w:val="CC4C164A"/>
    <w:lvl w:ilvl="0" w:tplc="04090011">
      <w:start w:val="1"/>
      <w:numFmt w:val="decimal"/>
      <w:lvlText w:val="%1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6974520E"/>
    <w:multiLevelType w:val="hybridMultilevel"/>
    <w:tmpl w:val="2EDC1FDA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6AB72C19"/>
    <w:multiLevelType w:val="hybridMultilevel"/>
    <w:tmpl w:val="B784C2B4"/>
    <w:lvl w:ilvl="0" w:tplc="04090011">
      <w:start w:val="1"/>
      <w:numFmt w:val="decimal"/>
      <w:lvlText w:val="%1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6AFB777C"/>
    <w:multiLevelType w:val="hybridMultilevel"/>
    <w:tmpl w:val="A7248786"/>
    <w:lvl w:ilvl="0" w:tplc="04090011">
      <w:start w:val="1"/>
      <w:numFmt w:val="decimal"/>
      <w:lvlText w:val="%1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6C3E5144"/>
    <w:multiLevelType w:val="hybridMultilevel"/>
    <w:tmpl w:val="81761D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70CB7DD0"/>
    <w:multiLevelType w:val="multilevel"/>
    <w:tmpl w:val="831C6D2E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0">
    <w:nsid w:val="72E17243"/>
    <w:multiLevelType w:val="multilevel"/>
    <w:tmpl w:val="6686BE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>
    <w:nsid w:val="7511613D"/>
    <w:multiLevelType w:val="hybridMultilevel"/>
    <w:tmpl w:val="C3729C8C"/>
    <w:lvl w:ilvl="0" w:tplc="04090011">
      <w:start w:val="1"/>
      <w:numFmt w:val="decimal"/>
      <w:lvlText w:val="%1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7738751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3">
    <w:nsid w:val="7BFF445A"/>
    <w:multiLevelType w:val="hybridMultilevel"/>
    <w:tmpl w:val="0BE0DF76"/>
    <w:lvl w:ilvl="0" w:tplc="04090011">
      <w:start w:val="1"/>
      <w:numFmt w:val="decimal"/>
      <w:lvlText w:val="%1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40"/>
  </w:num>
  <w:num w:numId="3">
    <w:abstractNumId w:val="14"/>
  </w:num>
  <w:num w:numId="4">
    <w:abstractNumId w:val="38"/>
  </w:num>
  <w:num w:numId="5">
    <w:abstractNumId w:val="35"/>
  </w:num>
  <w:num w:numId="6">
    <w:abstractNumId w:val="33"/>
  </w:num>
  <w:num w:numId="7">
    <w:abstractNumId w:val="23"/>
  </w:num>
  <w:num w:numId="8">
    <w:abstractNumId w:val="15"/>
  </w:num>
  <w:num w:numId="9">
    <w:abstractNumId w:val="1"/>
  </w:num>
  <w:num w:numId="10">
    <w:abstractNumId w:val="24"/>
  </w:num>
  <w:num w:numId="11">
    <w:abstractNumId w:val="11"/>
  </w:num>
  <w:num w:numId="12">
    <w:abstractNumId w:val="8"/>
  </w:num>
  <w:num w:numId="13">
    <w:abstractNumId w:val="27"/>
  </w:num>
  <w:num w:numId="14">
    <w:abstractNumId w:val="12"/>
  </w:num>
  <w:num w:numId="15">
    <w:abstractNumId w:val="25"/>
  </w:num>
  <w:num w:numId="16">
    <w:abstractNumId w:val="20"/>
  </w:num>
  <w:num w:numId="17">
    <w:abstractNumId w:val="3"/>
  </w:num>
  <w:num w:numId="18">
    <w:abstractNumId w:val="7"/>
  </w:num>
  <w:num w:numId="19">
    <w:abstractNumId w:val="6"/>
  </w:num>
  <w:num w:numId="20">
    <w:abstractNumId w:val="31"/>
  </w:num>
  <w:num w:numId="21">
    <w:abstractNumId w:val="17"/>
  </w:num>
  <w:num w:numId="22">
    <w:abstractNumId w:val="42"/>
  </w:num>
  <w:num w:numId="23">
    <w:abstractNumId w:val="22"/>
  </w:num>
  <w:num w:numId="24">
    <w:abstractNumId w:val="28"/>
  </w:num>
  <w:num w:numId="25">
    <w:abstractNumId w:val="10"/>
  </w:num>
  <w:num w:numId="26">
    <w:abstractNumId w:val="30"/>
  </w:num>
  <w:num w:numId="27">
    <w:abstractNumId w:val="4"/>
  </w:num>
  <w:num w:numId="28">
    <w:abstractNumId w:val="39"/>
  </w:num>
  <w:num w:numId="29">
    <w:abstractNumId w:val="13"/>
  </w:num>
  <w:num w:numId="30">
    <w:abstractNumId w:val="2"/>
  </w:num>
  <w:num w:numId="31">
    <w:abstractNumId w:val="5"/>
  </w:num>
  <w:num w:numId="32">
    <w:abstractNumId w:val="21"/>
  </w:num>
  <w:num w:numId="33">
    <w:abstractNumId w:val="32"/>
  </w:num>
  <w:num w:numId="34">
    <w:abstractNumId w:val="37"/>
  </w:num>
  <w:num w:numId="35">
    <w:abstractNumId w:val="34"/>
  </w:num>
  <w:num w:numId="36">
    <w:abstractNumId w:val="26"/>
  </w:num>
  <w:num w:numId="37">
    <w:abstractNumId w:val="41"/>
  </w:num>
  <w:num w:numId="38">
    <w:abstractNumId w:val="16"/>
  </w:num>
  <w:num w:numId="39">
    <w:abstractNumId w:val="36"/>
  </w:num>
  <w:num w:numId="40">
    <w:abstractNumId w:val="43"/>
  </w:num>
  <w:num w:numId="41">
    <w:abstractNumId w:val="18"/>
  </w:num>
  <w:num w:numId="42">
    <w:abstractNumId w:val="19"/>
  </w:num>
  <w:num w:numId="43">
    <w:abstractNumId w:val="9"/>
  </w:num>
  <w:num w:numId="44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172A27"/>
    <w:rsid w:val="000001EA"/>
    <w:rsid w:val="00044201"/>
    <w:rsid w:val="00074E03"/>
    <w:rsid w:val="00082556"/>
    <w:rsid w:val="0008293E"/>
    <w:rsid w:val="00094FF7"/>
    <w:rsid w:val="000A2791"/>
    <w:rsid w:val="000A525E"/>
    <w:rsid w:val="000B17F3"/>
    <w:rsid w:val="000B4FDA"/>
    <w:rsid w:val="000B68C8"/>
    <w:rsid w:val="000B7E27"/>
    <w:rsid w:val="000C18BF"/>
    <w:rsid w:val="000C6A36"/>
    <w:rsid w:val="000D3151"/>
    <w:rsid w:val="0010381F"/>
    <w:rsid w:val="00165723"/>
    <w:rsid w:val="00166A26"/>
    <w:rsid w:val="00172A27"/>
    <w:rsid w:val="00181262"/>
    <w:rsid w:val="001931C9"/>
    <w:rsid w:val="001A5635"/>
    <w:rsid w:val="001A670A"/>
    <w:rsid w:val="001B283D"/>
    <w:rsid w:val="001B68A5"/>
    <w:rsid w:val="001C7260"/>
    <w:rsid w:val="001D09AA"/>
    <w:rsid w:val="001D3661"/>
    <w:rsid w:val="001E0994"/>
    <w:rsid w:val="001E1275"/>
    <w:rsid w:val="001E6F49"/>
    <w:rsid w:val="001F1C84"/>
    <w:rsid w:val="002077DC"/>
    <w:rsid w:val="0021666B"/>
    <w:rsid w:val="00230E85"/>
    <w:rsid w:val="0024086C"/>
    <w:rsid w:val="00244575"/>
    <w:rsid w:val="00245964"/>
    <w:rsid w:val="00247213"/>
    <w:rsid w:val="00247243"/>
    <w:rsid w:val="0026027F"/>
    <w:rsid w:val="00267831"/>
    <w:rsid w:val="002726FF"/>
    <w:rsid w:val="002A2C58"/>
    <w:rsid w:val="002A2D52"/>
    <w:rsid w:val="002A60D0"/>
    <w:rsid w:val="002B0726"/>
    <w:rsid w:val="002B5C31"/>
    <w:rsid w:val="002C2925"/>
    <w:rsid w:val="002D0501"/>
    <w:rsid w:val="002D2489"/>
    <w:rsid w:val="00311122"/>
    <w:rsid w:val="00314D36"/>
    <w:rsid w:val="00320BC9"/>
    <w:rsid w:val="003517D1"/>
    <w:rsid w:val="0035438D"/>
    <w:rsid w:val="00354E8E"/>
    <w:rsid w:val="0036603E"/>
    <w:rsid w:val="00377A63"/>
    <w:rsid w:val="00383B6A"/>
    <w:rsid w:val="00397006"/>
    <w:rsid w:val="003B67BF"/>
    <w:rsid w:val="003B7319"/>
    <w:rsid w:val="003D3386"/>
    <w:rsid w:val="003F2A41"/>
    <w:rsid w:val="004025A4"/>
    <w:rsid w:val="00416CFB"/>
    <w:rsid w:val="00421FFB"/>
    <w:rsid w:val="0043758D"/>
    <w:rsid w:val="00445419"/>
    <w:rsid w:val="00464E40"/>
    <w:rsid w:val="0046655A"/>
    <w:rsid w:val="004842BC"/>
    <w:rsid w:val="0048617C"/>
    <w:rsid w:val="004A69FC"/>
    <w:rsid w:val="004E01F5"/>
    <w:rsid w:val="004E038B"/>
    <w:rsid w:val="004E2735"/>
    <w:rsid w:val="004E5A0B"/>
    <w:rsid w:val="004F07C0"/>
    <w:rsid w:val="00501AA6"/>
    <w:rsid w:val="00512469"/>
    <w:rsid w:val="0051323B"/>
    <w:rsid w:val="00520B35"/>
    <w:rsid w:val="00525EF0"/>
    <w:rsid w:val="005355B8"/>
    <w:rsid w:val="005368E0"/>
    <w:rsid w:val="005420E8"/>
    <w:rsid w:val="00555A8C"/>
    <w:rsid w:val="00570288"/>
    <w:rsid w:val="00571679"/>
    <w:rsid w:val="005761E9"/>
    <w:rsid w:val="00585110"/>
    <w:rsid w:val="005A2A91"/>
    <w:rsid w:val="005D4E88"/>
    <w:rsid w:val="005D7E17"/>
    <w:rsid w:val="00600337"/>
    <w:rsid w:val="00600950"/>
    <w:rsid w:val="006103C1"/>
    <w:rsid w:val="006218D4"/>
    <w:rsid w:val="00625681"/>
    <w:rsid w:val="00632857"/>
    <w:rsid w:val="00634530"/>
    <w:rsid w:val="00642F69"/>
    <w:rsid w:val="00653707"/>
    <w:rsid w:val="00681399"/>
    <w:rsid w:val="00684BA9"/>
    <w:rsid w:val="00694804"/>
    <w:rsid w:val="006956B4"/>
    <w:rsid w:val="006D6509"/>
    <w:rsid w:val="006E4C58"/>
    <w:rsid w:val="006E73CC"/>
    <w:rsid w:val="006F5237"/>
    <w:rsid w:val="0070056E"/>
    <w:rsid w:val="00710549"/>
    <w:rsid w:val="0071057B"/>
    <w:rsid w:val="00713FB7"/>
    <w:rsid w:val="007222F0"/>
    <w:rsid w:val="00737EF3"/>
    <w:rsid w:val="00750619"/>
    <w:rsid w:val="00781709"/>
    <w:rsid w:val="007851FB"/>
    <w:rsid w:val="00791920"/>
    <w:rsid w:val="007C550B"/>
    <w:rsid w:val="007D27E9"/>
    <w:rsid w:val="007D630A"/>
    <w:rsid w:val="007E728A"/>
    <w:rsid w:val="007F19CC"/>
    <w:rsid w:val="007F7CB9"/>
    <w:rsid w:val="00805C44"/>
    <w:rsid w:val="00806CC7"/>
    <w:rsid w:val="00814166"/>
    <w:rsid w:val="00822892"/>
    <w:rsid w:val="0084597A"/>
    <w:rsid w:val="008504FD"/>
    <w:rsid w:val="008536F8"/>
    <w:rsid w:val="00856B2F"/>
    <w:rsid w:val="00857554"/>
    <w:rsid w:val="00872FFE"/>
    <w:rsid w:val="00873019"/>
    <w:rsid w:val="00894A9F"/>
    <w:rsid w:val="008A084B"/>
    <w:rsid w:val="008A0D23"/>
    <w:rsid w:val="008B23F8"/>
    <w:rsid w:val="008C14EB"/>
    <w:rsid w:val="008E0B23"/>
    <w:rsid w:val="008E3971"/>
    <w:rsid w:val="00903280"/>
    <w:rsid w:val="00911967"/>
    <w:rsid w:val="009150EB"/>
    <w:rsid w:val="00916760"/>
    <w:rsid w:val="00940156"/>
    <w:rsid w:val="00942318"/>
    <w:rsid w:val="009462E9"/>
    <w:rsid w:val="00962CA2"/>
    <w:rsid w:val="00963E93"/>
    <w:rsid w:val="00965DC1"/>
    <w:rsid w:val="00972C90"/>
    <w:rsid w:val="00974FC2"/>
    <w:rsid w:val="009755AE"/>
    <w:rsid w:val="00982494"/>
    <w:rsid w:val="00984297"/>
    <w:rsid w:val="0099009B"/>
    <w:rsid w:val="0099636E"/>
    <w:rsid w:val="00997BB5"/>
    <w:rsid w:val="009A3440"/>
    <w:rsid w:val="009B3492"/>
    <w:rsid w:val="009D1E58"/>
    <w:rsid w:val="009E6988"/>
    <w:rsid w:val="00A032BE"/>
    <w:rsid w:val="00A03512"/>
    <w:rsid w:val="00A20FCB"/>
    <w:rsid w:val="00A22C99"/>
    <w:rsid w:val="00A51CA4"/>
    <w:rsid w:val="00A572A6"/>
    <w:rsid w:val="00A57CBD"/>
    <w:rsid w:val="00A621EC"/>
    <w:rsid w:val="00A726C2"/>
    <w:rsid w:val="00A73112"/>
    <w:rsid w:val="00A7316D"/>
    <w:rsid w:val="00AC7E94"/>
    <w:rsid w:val="00AD1A0D"/>
    <w:rsid w:val="00AF2CF8"/>
    <w:rsid w:val="00B0408A"/>
    <w:rsid w:val="00B16340"/>
    <w:rsid w:val="00B16F04"/>
    <w:rsid w:val="00B17E5D"/>
    <w:rsid w:val="00B22DAE"/>
    <w:rsid w:val="00B2336E"/>
    <w:rsid w:val="00B34867"/>
    <w:rsid w:val="00B35BC1"/>
    <w:rsid w:val="00B40725"/>
    <w:rsid w:val="00B47F8E"/>
    <w:rsid w:val="00B53DF1"/>
    <w:rsid w:val="00B57B7E"/>
    <w:rsid w:val="00B739A5"/>
    <w:rsid w:val="00B73A41"/>
    <w:rsid w:val="00B84661"/>
    <w:rsid w:val="00B85EA3"/>
    <w:rsid w:val="00B9066C"/>
    <w:rsid w:val="00BA7564"/>
    <w:rsid w:val="00BB6BAC"/>
    <w:rsid w:val="00BD20AB"/>
    <w:rsid w:val="00BD2C16"/>
    <w:rsid w:val="00BD6076"/>
    <w:rsid w:val="00BE5903"/>
    <w:rsid w:val="00BF09AE"/>
    <w:rsid w:val="00BF2359"/>
    <w:rsid w:val="00C204E8"/>
    <w:rsid w:val="00C35099"/>
    <w:rsid w:val="00C370E9"/>
    <w:rsid w:val="00C47590"/>
    <w:rsid w:val="00C509C5"/>
    <w:rsid w:val="00C54258"/>
    <w:rsid w:val="00C57A35"/>
    <w:rsid w:val="00C76B6A"/>
    <w:rsid w:val="00C81F15"/>
    <w:rsid w:val="00C919AE"/>
    <w:rsid w:val="00C93CE4"/>
    <w:rsid w:val="00CA494C"/>
    <w:rsid w:val="00CB58D4"/>
    <w:rsid w:val="00CC1519"/>
    <w:rsid w:val="00CD3102"/>
    <w:rsid w:val="00CF7087"/>
    <w:rsid w:val="00D011F6"/>
    <w:rsid w:val="00D07E50"/>
    <w:rsid w:val="00D15584"/>
    <w:rsid w:val="00D24777"/>
    <w:rsid w:val="00D32BDF"/>
    <w:rsid w:val="00D34741"/>
    <w:rsid w:val="00D50CFA"/>
    <w:rsid w:val="00D654C0"/>
    <w:rsid w:val="00D66400"/>
    <w:rsid w:val="00D72570"/>
    <w:rsid w:val="00D75EC6"/>
    <w:rsid w:val="00DA6B4A"/>
    <w:rsid w:val="00DD5C3B"/>
    <w:rsid w:val="00DE2BF4"/>
    <w:rsid w:val="00DE5973"/>
    <w:rsid w:val="00DE7C5B"/>
    <w:rsid w:val="00DF38E9"/>
    <w:rsid w:val="00DF6A34"/>
    <w:rsid w:val="00E06780"/>
    <w:rsid w:val="00E26723"/>
    <w:rsid w:val="00E55875"/>
    <w:rsid w:val="00E67C16"/>
    <w:rsid w:val="00E71066"/>
    <w:rsid w:val="00E866F0"/>
    <w:rsid w:val="00E86973"/>
    <w:rsid w:val="00E90384"/>
    <w:rsid w:val="00E92387"/>
    <w:rsid w:val="00EA2618"/>
    <w:rsid w:val="00EA3FD8"/>
    <w:rsid w:val="00EB6FA3"/>
    <w:rsid w:val="00EC2C6C"/>
    <w:rsid w:val="00EC37D0"/>
    <w:rsid w:val="00EC68B8"/>
    <w:rsid w:val="00EC73F2"/>
    <w:rsid w:val="00EC794C"/>
    <w:rsid w:val="00EE468F"/>
    <w:rsid w:val="00EE5169"/>
    <w:rsid w:val="00EE7BEC"/>
    <w:rsid w:val="00EF14CC"/>
    <w:rsid w:val="00F01102"/>
    <w:rsid w:val="00F15D4C"/>
    <w:rsid w:val="00F71C2A"/>
    <w:rsid w:val="00F970BC"/>
    <w:rsid w:val="00FA2482"/>
    <w:rsid w:val="00FA42F5"/>
    <w:rsid w:val="00FA7A68"/>
    <w:rsid w:val="00FB09ED"/>
    <w:rsid w:val="00FB6556"/>
    <w:rsid w:val="00FC2437"/>
    <w:rsid w:val="00FC2692"/>
    <w:rsid w:val="00FC5574"/>
    <w:rsid w:val="00FD491E"/>
    <w:rsid w:val="00FD6FBD"/>
    <w:rsid w:val="00FE0DE3"/>
    <w:rsid w:val="00FE2F39"/>
    <w:rsid w:val="00FF49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nhideWhenUsed="0" w:qFormat="1"/>
    <w:lsdException w:name="heading 2" w:locked="1" w:semiHidden="0" w:unhideWhenUsed="0" w:qFormat="1"/>
    <w:lsdException w:name="heading 3" w:locked="1" w:semiHidden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39" w:unhideWhenUsed="0"/>
    <w:lsdException w:name="toc 2" w:locked="1" w:semiHidden="0" w:uiPriority="39" w:unhideWhenUsed="0"/>
    <w:lsdException w:name="toc 3" w:locked="1" w:semiHidden="0" w:uiPriority="39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Normal Indent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4086C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9"/>
    <w:qFormat/>
    <w:rsid w:val="00555A8C"/>
    <w:pPr>
      <w:keepNext/>
      <w:keepLines/>
      <w:spacing w:before="340" w:after="330" w:line="576" w:lineRule="auto"/>
      <w:outlineLvl w:val="0"/>
    </w:pPr>
    <w:rPr>
      <w:rFonts w:eastAsia="黑体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9"/>
    <w:qFormat/>
    <w:rsid w:val="00555A8C"/>
    <w:pPr>
      <w:keepNext/>
      <w:keepLines/>
      <w:spacing w:before="260" w:after="260" w:line="413" w:lineRule="auto"/>
      <w:outlineLvl w:val="1"/>
    </w:pPr>
    <w:rPr>
      <w:rFonts w:ascii="Cambria" w:hAnsi="Cambria"/>
      <w:b/>
      <w:bCs/>
      <w:sz w:val="30"/>
      <w:szCs w:val="32"/>
    </w:rPr>
  </w:style>
  <w:style w:type="paragraph" w:styleId="3">
    <w:name w:val="heading 3"/>
    <w:basedOn w:val="a"/>
    <w:next w:val="a"/>
    <w:link w:val="3Char"/>
    <w:uiPriority w:val="99"/>
    <w:qFormat/>
    <w:rsid w:val="00555A8C"/>
    <w:pPr>
      <w:keepNext/>
      <w:keepLines/>
      <w:spacing w:before="260" w:after="260" w:line="413" w:lineRule="auto"/>
      <w:outlineLvl w:val="2"/>
    </w:pPr>
    <w:rPr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uiPriority w:val="99"/>
    <w:locked/>
    <w:rsid w:val="00555A8C"/>
    <w:rPr>
      <w:rFonts w:eastAsia="黑体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uiPriority w:val="99"/>
    <w:locked/>
    <w:rsid w:val="00555A8C"/>
    <w:rPr>
      <w:rFonts w:ascii="Cambria" w:hAnsi="Cambria" w:cs="Times New Roman"/>
      <w:b/>
      <w:bCs/>
      <w:kern w:val="2"/>
      <w:sz w:val="32"/>
      <w:szCs w:val="32"/>
    </w:rPr>
  </w:style>
  <w:style w:type="character" w:customStyle="1" w:styleId="3Char">
    <w:name w:val="标题 3 Char"/>
    <w:link w:val="3"/>
    <w:uiPriority w:val="99"/>
    <w:locked/>
    <w:rsid w:val="00555A8C"/>
    <w:rPr>
      <w:rFonts w:cs="Times New Roman"/>
      <w:b/>
      <w:bCs/>
      <w:kern w:val="2"/>
      <w:sz w:val="32"/>
      <w:szCs w:val="32"/>
    </w:rPr>
  </w:style>
  <w:style w:type="character" w:customStyle="1" w:styleId="HeaderChar">
    <w:name w:val="Header Char"/>
    <w:uiPriority w:val="99"/>
    <w:locked/>
    <w:rsid w:val="00555A8C"/>
    <w:rPr>
      <w:sz w:val="18"/>
    </w:rPr>
  </w:style>
  <w:style w:type="character" w:customStyle="1" w:styleId="FooterChar">
    <w:name w:val="Footer Char"/>
    <w:uiPriority w:val="99"/>
    <w:locked/>
    <w:rsid w:val="00555A8C"/>
    <w:rPr>
      <w:sz w:val="18"/>
    </w:rPr>
  </w:style>
  <w:style w:type="character" w:customStyle="1" w:styleId="DocumentMapChar">
    <w:name w:val="Document Map Char"/>
    <w:uiPriority w:val="99"/>
    <w:locked/>
    <w:rsid w:val="00555A8C"/>
    <w:rPr>
      <w:rFonts w:ascii="宋体"/>
      <w:kern w:val="2"/>
      <w:sz w:val="18"/>
    </w:rPr>
  </w:style>
  <w:style w:type="character" w:customStyle="1" w:styleId="trans">
    <w:name w:val="trans"/>
    <w:uiPriority w:val="99"/>
    <w:rsid w:val="00555A8C"/>
    <w:rPr>
      <w:rFonts w:cs="Times New Roman"/>
    </w:rPr>
  </w:style>
  <w:style w:type="character" w:styleId="a3">
    <w:name w:val="Hyperlink"/>
    <w:uiPriority w:val="99"/>
    <w:rsid w:val="00555A8C"/>
    <w:rPr>
      <w:rFonts w:cs="Times New Roman"/>
      <w:color w:val="0000FF"/>
      <w:u w:val="single"/>
    </w:rPr>
  </w:style>
  <w:style w:type="paragraph" w:styleId="10">
    <w:name w:val="toc 1"/>
    <w:basedOn w:val="a"/>
    <w:next w:val="a"/>
    <w:uiPriority w:val="39"/>
    <w:rsid w:val="00555A8C"/>
  </w:style>
  <w:style w:type="paragraph" w:styleId="30">
    <w:name w:val="toc 3"/>
    <w:basedOn w:val="a"/>
    <w:next w:val="a"/>
    <w:uiPriority w:val="39"/>
    <w:rsid w:val="00555A8C"/>
    <w:pPr>
      <w:ind w:leftChars="400" w:left="840"/>
    </w:pPr>
  </w:style>
  <w:style w:type="paragraph" w:styleId="a4">
    <w:name w:val="footer"/>
    <w:basedOn w:val="a"/>
    <w:link w:val="Char"/>
    <w:uiPriority w:val="99"/>
    <w:rsid w:val="00555A8C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</w:rPr>
  </w:style>
  <w:style w:type="character" w:customStyle="1" w:styleId="Char">
    <w:name w:val="页脚 Char"/>
    <w:link w:val="a4"/>
    <w:uiPriority w:val="99"/>
    <w:semiHidden/>
    <w:locked/>
    <w:rsid w:val="00894A9F"/>
    <w:rPr>
      <w:rFonts w:cs="Times New Roman"/>
      <w:sz w:val="18"/>
      <w:szCs w:val="18"/>
    </w:rPr>
  </w:style>
  <w:style w:type="paragraph" w:styleId="a5">
    <w:name w:val="header"/>
    <w:basedOn w:val="a"/>
    <w:link w:val="Char0"/>
    <w:uiPriority w:val="99"/>
    <w:rsid w:val="00555A8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</w:rPr>
  </w:style>
  <w:style w:type="character" w:customStyle="1" w:styleId="Char0">
    <w:name w:val="页眉 Char"/>
    <w:link w:val="a5"/>
    <w:uiPriority w:val="99"/>
    <w:semiHidden/>
    <w:locked/>
    <w:rsid w:val="00894A9F"/>
    <w:rPr>
      <w:rFonts w:cs="Times New Roman"/>
      <w:sz w:val="18"/>
      <w:szCs w:val="18"/>
    </w:rPr>
  </w:style>
  <w:style w:type="paragraph" w:styleId="a6">
    <w:name w:val="Document Map"/>
    <w:basedOn w:val="a"/>
    <w:link w:val="Char1"/>
    <w:uiPriority w:val="99"/>
    <w:rsid w:val="00555A8C"/>
    <w:rPr>
      <w:rFonts w:ascii="宋体"/>
      <w:sz w:val="18"/>
      <w:szCs w:val="18"/>
    </w:rPr>
  </w:style>
  <w:style w:type="character" w:customStyle="1" w:styleId="Char1">
    <w:name w:val="文档结构图 Char"/>
    <w:link w:val="a6"/>
    <w:uiPriority w:val="99"/>
    <w:semiHidden/>
    <w:locked/>
    <w:rsid w:val="00894A9F"/>
    <w:rPr>
      <w:rFonts w:ascii="Times New Roman" w:hAnsi="Times New Roman" w:cs="Times New Roman"/>
      <w:sz w:val="2"/>
    </w:rPr>
  </w:style>
  <w:style w:type="paragraph" w:styleId="20">
    <w:name w:val="toc 2"/>
    <w:basedOn w:val="a"/>
    <w:next w:val="a"/>
    <w:uiPriority w:val="39"/>
    <w:rsid w:val="00555A8C"/>
    <w:pPr>
      <w:ind w:leftChars="200" w:left="420"/>
    </w:pPr>
  </w:style>
  <w:style w:type="paragraph" w:customStyle="1" w:styleId="CharCharCharCharCharCharCharCharCharCharCharCharCharCharCharChar">
    <w:name w:val="Char Char Char Char Char Char Char Char Char Char Char Char Char Char Char Char"/>
    <w:basedOn w:val="a"/>
    <w:uiPriority w:val="99"/>
    <w:rsid w:val="00555A8C"/>
    <w:pPr>
      <w:widowControl/>
      <w:spacing w:after="160" w:line="240" w:lineRule="exact"/>
      <w:jc w:val="center"/>
    </w:pPr>
    <w:rPr>
      <w:rFonts w:ascii="宋体" w:hAnsi="宋体"/>
      <w:b/>
      <w:kern w:val="0"/>
      <w:sz w:val="30"/>
      <w:szCs w:val="30"/>
      <w:lang w:eastAsia="en-US"/>
    </w:rPr>
  </w:style>
  <w:style w:type="paragraph" w:customStyle="1" w:styleId="Char2">
    <w:name w:val="Char2"/>
    <w:basedOn w:val="a"/>
    <w:uiPriority w:val="99"/>
    <w:rsid w:val="00555A8C"/>
    <w:pPr>
      <w:keepNext/>
      <w:keepLines/>
      <w:pageBreakBefore/>
      <w:tabs>
        <w:tab w:val="left" w:pos="420"/>
      </w:tabs>
      <w:ind w:left="420" w:hanging="420"/>
    </w:pPr>
    <w:rPr>
      <w:rFonts w:ascii="Tahoma" w:hAnsi="Tahoma"/>
      <w:sz w:val="24"/>
      <w:szCs w:val="20"/>
    </w:rPr>
  </w:style>
  <w:style w:type="character" w:styleId="a7">
    <w:name w:val="annotation reference"/>
    <w:uiPriority w:val="99"/>
    <w:semiHidden/>
    <w:rsid w:val="00FF4995"/>
    <w:rPr>
      <w:rFonts w:cs="Times New Roman"/>
      <w:sz w:val="21"/>
      <w:szCs w:val="21"/>
    </w:rPr>
  </w:style>
  <w:style w:type="paragraph" w:styleId="a8">
    <w:name w:val="annotation text"/>
    <w:basedOn w:val="a"/>
    <w:link w:val="Char3"/>
    <w:uiPriority w:val="99"/>
    <w:rsid w:val="00FF4995"/>
    <w:pPr>
      <w:jc w:val="left"/>
    </w:pPr>
  </w:style>
  <w:style w:type="character" w:customStyle="1" w:styleId="Char3">
    <w:name w:val="批注文字 Char"/>
    <w:link w:val="a8"/>
    <w:uiPriority w:val="99"/>
    <w:locked/>
    <w:rsid w:val="00FF4995"/>
    <w:rPr>
      <w:rFonts w:cs="Times New Roman"/>
      <w:kern w:val="2"/>
      <w:sz w:val="22"/>
      <w:szCs w:val="22"/>
    </w:rPr>
  </w:style>
  <w:style w:type="paragraph" w:styleId="a9">
    <w:name w:val="annotation subject"/>
    <w:basedOn w:val="a8"/>
    <w:next w:val="a8"/>
    <w:link w:val="Char4"/>
    <w:uiPriority w:val="99"/>
    <w:semiHidden/>
    <w:rsid w:val="00FF4995"/>
    <w:rPr>
      <w:b/>
      <w:bCs/>
    </w:rPr>
  </w:style>
  <w:style w:type="character" w:customStyle="1" w:styleId="Char4">
    <w:name w:val="批注主题 Char"/>
    <w:link w:val="a9"/>
    <w:uiPriority w:val="99"/>
    <w:semiHidden/>
    <w:locked/>
    <w:rsid w:val="00FF4995"/>
    <w:rPr>
      <w:rFonts w:cs="Times New Roman"/>
      <w:b/>
      <w:bCs/>
      <w:kern w:val="2"/>
      <w:sz w:val="22"/>
      <w:szCs w:val="22"/>
    </w:rPr>
  </w:style>
  <w:style w:type="paragraph" w:styleId="aa">
    <w:name w:val="Balloon Text"/>
    <w:basedOn w:val="a"/>
    <w:link w:val="Char5"/>
    <w:uiPriority w:val="99"/>
    <w:semiHidden/>
    <w:rsid w:val="00FF4995"/>
    <w:rPr>
      <w:sz w:val="18"/>
      <w:szCs w:val="18"/>
    </w:rPr>
  </w:style>
  <w:style w:type="character" w:customStyle="1" w:styleId="Char5">
    <w:name w:val="批注框文本 Char"/>
    <w:link w:val="aa"/>
    <w:uiPriority w:val="99"/>
    <w:semiHidden/>
    <w:locked/>
    <w:rsid w:val="00FF4995"/>
    <w:rPr>
      <w:rFonts w:cs="Times New Roman"/>
      <w:kern w:val="2"/>
      <w:sz w:val="18"/>
      <w:szCs w:val="18"/>
    </w:rPr>
  </w:style>
  <w:style w:type="table" w:styleId="-3">
    <w:name w:val="Light List Accent 3"/>
    <w:basedOn w:val="a1"/>
    <w:uiPriority w:val="99"/>
    <w:rsid w:val="0036603E"/>
    <w:rPr>
      <w:sz w:val="22"/>
    </w:rPr>
    <w:tblPr>
      <w:tblStyleRowBandSize w:val="1"/>
      <w:tblStyleColBandSize w:val="1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</w:tblBorders>
    </w:tblPr>
    <w:tblStylePr w:type="firstRow">
      <w:pPr>
        <w:spacing w:before="0" w:after="0"/>
      </w:pPr>
      <w:rPr>
        <w:rFonts w:cs="Times New Roman"/>
        <w:b/>
        <w:bCs/>
        <w:color w:val="CCE8CF"/>
      </w:rPr>
      <w:tblPr/>
      <w:tcPr>
        <w:shd w:val="clear" w:color="auto" w:fill="9BBB59"/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double" w:sz="6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band1Horz">
      <w:rPr>
        <w:rFonts w:cs="Times New Roman"/>
      </w:rPr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</w:style>
  <w:style w:type="table" w:styleId="ab">
    <w:name w:val="Table Grid"/>
    <w:basedOn w:val="a1"/>
    <w:uiPriority w:val="99"/>
    <w:rsid w:val="0036603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-11">
    <w:name w:val="浅色列表 - 强调文字颜色 11"/>
    <w:uiPriority w:val="99"/>
    <w:rsid w:val="0036603E"/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2">
    <w:name w:val="Light List Accent 2"/>
    <w:basedOn w:val="a1"/>
    <w:uiPriority w:val="99"/>
    <w:rsid w:val="0036603E"/>
    <w:tblPr>
      <w:tblStyleRowBandSize w:val="1"/>
      <w:tblStyleColBandSize w:val="1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</w:tblBorders>
    </w:tblPr>
    <w:tblStylePr w:type="firstRow">
      <w:pPr>
        <w:spacing w:before="0" w:after="0"/>
      </w:pPr>
      <w:rPr>
        <w:rFonts w:cs="Times New Roman"/>
        <w:b/>
        <w:bCs/>
        <w:color w:val="CCE8CF"/>
      </w:rPr>
      <w:tblPr/>
      <w:tcPr>
        <w:shd w:val="clear" w:color="auto" w:fill="C0504D"/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Horz">
      <w:rPr>
        <w:rFonts w:cs="Times New Roman"/>
      </w:rPr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</w:style>
  <w:style w:type="table" w:styleId="-5">
    <w:name w:val="Light Grid Accent 5"/>
    <w:basedOn w:val="a1"/>
    <w:uiPriority w:val="99"/>
    <w:rsid w:val="0036603E"/>
    <w:tblPr>
      <w:tblStyleRowBandSize w:val="1"/>
      <w:tblStyleColBandSize w:val="1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</w:tblPr>
    <w:tblStylePr w:type="firstRow">
      <w:pPr>
        <w:spacing w:before="0" w:after="0"/>
      </w:pPr>
      <w:rPr>
        <w:rFonts w:ascii="Cambria" w:eastAsia="宋体" w:hAnsi="Cambria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1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lastRow">
      <w:pPr>
        <w:spacing w:before="0" w:after="0"/>
      </w:pPr>
      <w:rPr>
        <w:rFonts w:ascii="Cambria" w:eastAsia="宋体" w:hAnsi="Cambria" w:cs="Times New Roman"/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firstCol">
      <w:rPr>
        <w:rFonts w:ascii="Cambria" w:eastAsia="宋体" w:hAnsi="Cambria" w:cs="Times New Roman"/>
        <w:b/>
        <w:bCs/>
      </w:rPr>
    </w:tblStylePr>
    <w:tblStylePr w:type="lastCol">
      <w:rPr>
        <w:rFonts w:ascii="Cambria" w:eastAsia="宋体" w:hAnsi="Cambria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Vert">
      <w:rPr>
        <w:rFonts w:cs="Times New Roman"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  <w:shd w:val="clear" w:color="auto" w:fill="D2EAF1"/>
      </w:tcPr>
    </w:tblStylePr>
    <w:tblStylePr w:type="band1Horz">
      <w:rPr>
        <w:rFonts w:cs="Times New Roman"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  <w:shd w:val="clear" w:color="auto" w:fill="D2EAF1"/>
      </w:tcPr>
    </w:tblStylePr>
    <w:tblStylePr w:type="band2Horz">
      <w:rPr>
        <w:rFonts w:cs="Times New Roman"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</w:tcPr>
    </w:tblStylePr>
  </w:style>
  <w:style w:type="paragraph" w:styleId="ac">
    <w:name w:val="No Spacing"/>
    <w:uiPriority w:val="99"/>
    <w:qFormat/>
    <w:rsid w:val="00245964"/>
    <w:pPr>
      <w:widowControl w:val="0"/>
      <w:jc w:val="both"/>
    </w:pPr>
    <w:rPr>
      <w:kern w:val="2"/>
      <w:sz w:val="21"/>
      <w:szCs w:val="22"/>
    </w:rPr>
  </w:style>
  <w:style w:type="paragraph" w:styleId="ad">
    <w:name w:val="Normal Indent"/>
    <w:basedOn w:val="a"/>
    <w:link w:val="Char6"/>
    <w:uiPriority w:val="99"/>
    <w:rsid w:val="00EE7BEC"/>
    <w:pPr>
      <w:spacing w:beforeLines="50" w:afterLines="50"/>
      <w:ind w:firstLineChars="200" w:firstLine="200"/>
    </w:pPr>
    <w:rPr>
      <w:rFonts w:ascii="Times New Roman" w:hAnsi="Times New Roman"/>
      <w:sz w:val="24"/>
      <w:szCs w:val="20"/>
    </w:rPr>
  </w:style>
  <w:style w:type="character" w:customStyle="1" w:styleId="Char6">
    <w:name w:val="正文缩进 Char"/>
    <w:link w:val="ad"/>
    <w:uiPriority w:val="99"/>
    <w:locked/>
    <w:rsid w:val="00EE7BEC"/>
    <w:rPr>
      <w:rFonts w:ascii="Times New Roman" w:hAnsi="Times New Roman"/>
      <w:kern w:val="2"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6553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72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005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989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7240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1835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0693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498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0023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0023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002385">
      <w:marLeft w:val="125"/>
      <w:marRight w:val="125"/>
      <w:marTop w:val="125"/>
      <w:marBottom w:val="125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7002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700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00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00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70023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70023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7002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70023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70023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2700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002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00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70023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70023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70023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70023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70023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7002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7002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7002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27002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8825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516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76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94B0896-ACCE-4278-AC92-8B2999A19E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18</TotalTime>
  <Pages>41</Pages>
  <Words>3647</Words>
  <Characters>20794</Characters>
  <Application>Microsoft Office Word</Application>
  <DocSecurity>0</DocSecurity>
  <Lines>173</Lines>
  <Paragraphs>48</Paragraphs>
  <ScaleCrop>false</ScaleCrop>
  <Company/>
  <LinksUpToDate>false</LinksUpToDate>
  <CharactersWithSpaces>243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新疆公安厅平安城市平台互通接口规范</dc:title>
  <dc:creator>xiebin</dc:creator>
  <cp:lastModifiedBy>CN=何溯/O=HIKVISION</cp:lastModifiedBy>
  <cp:revision>52</cp:revision>
  <cp:lastPrinted>2014-08-27T04:37:00Z</cp:lastPrinted>
  <dcterms:created xsi:type="dcterms:W3CDTF">2011-03-08T07:51:00Z</dcterms:created>
  <dcterms:modified xsi:type="dcterms:W3CDTF">2016-11-28T07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6.0.2461</vt:lpwstr>
  </property>
</Properties>
</file>